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136" w:type="pct"/>
        <w:tblBorders>
          <w:left w:val="single" w:sz="18" w:space="0" w:color="5B9BD5" w:themeColor="accent1"/>
        </w:tblBorders>
        <w:tblLook w:val="04A0" w:firstRow="1" w:lastRow="0" w:firstColumn="1" w:lastColumn="0" w:noHBand="0" w:noVBand="1"/>
      </w:tblPr>
      <w:tblGrid>
        <w:gridCol w:w="7724"/>
      </w:tblGrid>
      <w:tr w:rsidR="002E3A33" w14:paraId="1D838FF8" w14:textId="77777777" w:rsidTr="00B93BCE">
        <w:trPr>
          <w:trHeight w:val="466"/>
        </w:trPr>
        <w:tc>
          <w:tcPr>
            <w:tcW w:w="7724" w:type="dxa"/>
            <w:tcMar>
              <w:top w:w="216" w:type="dxa"/>
              <w:left w:w="115" w:type="dxa"/>
              <w:bottom w:w="216" w:type="dxa"/>
              <w:right w:w="115" w:type="dxa"/>
            </w:tcMar>
          </w:tcPr>
          <w:p w14:paraId="45E28134" w14:textId="77777777" w:rsidR="002E3A33" w:rsidRDefault="0036544F" w:rsidP="002E3A33">
            <w:pPr>
              <w:pStyle w:val="NoSpacing"/>
              <w:rPr>
                <w:rFonts w:asciiTheme="majorHAnsi" w:eastAsiaTheme="majorEastAsia" w:hAnsiTheme="majorHAnsi" w:cstheme="majorBidi"/>
              </w:rPr>
            </w:pPr>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r w:rsidR="002E3A33">
                  <w:rPr>
                    <w:rFonts w:asciiTheme="majorHAnsi" w:eastAsiaTheme="majorEastAsia" w:hAnsiTheme="majorHAnsi" w:cstheme="majorBidi"/>
                  </w:rPr>
                  <w:t>Aston Technologies Inc.</w:t>
                </w:r>
              </w:sdtContent>
            </w:sdt>
          </w:p>
        </w:tc>
      </w:tr>
      <w:tr w:rsidR="002E3A33" w14:paraId="62A40EEC" w14:textId="77777777" w:rsidTr="00B93BCE">
        <w:trPr>
          <w:trHeight w:val="4877"/>
        </w:trPr>
        <w:tc>
          <w:tcPr>
            <w:tcW w:w="7724" w:type="dxa"/>
          </w:tcPr>
          <w:sdt>
            <w:sdtPr>
              <w:rPr>
                <w:rFonts w:asciiTheme="majorHAnsi" w:eastAsiaTheme="majorEastAsia" w:hAnsiTheme="majorHAnsi" w:cstheme="majorBidi"/>
                <w:color w:val="5B9BD5"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14:paraId="5B36DC08" w14:textId="71C0471A" w:rsidR="002E3A33" w:rsidRDefault="009531A3" w:rsidP="002E3A33">
                <w:pPr>
                  <w:pStyle w:val="NoSpacing"/>
                  <w:rPr>
                    <w:rFonts w:asciiTheme="majorHAnsi" w:eastAsiaTheme="majorEastAsia" w:hAnsiTheme="majorHAnsi" w:cstheme="majorBidi"/>
                    <w:color w:val="5B9BD5" w:themeColor="accent1"/>
                    <w:sz w:val="80"/>
                    <w:szCs w:val="80"/>
                  </w:rPr>
                </w:pPr>
                <w:r w:rsidRPr="005A0519">
                  <w:rPr>
                    <w:rFonts w:asciiTheme="majorHAnsi" w:eastAsiaTheme="majorEastAsia" w:hAnsiTheme="majorHAnsi" w:cstheme="majorBidi"/>
                    <w:color w:val="5B9BD5" w:themeColor="accent1"/>
                    <w:sz w:val="80"/>
                    <w:szCs w:val="80"/>
                  </w:rPr>
                  <w:t>Cisco Identity Services En</w:t>
                </w:r>
                <w:r>
                  <w:rPr>
                    <w:rFonts w:asciiTheme="majorHAnsi" w:eastAsiaTheme="majorEastAsia" w:hAnsiTheme="majorHAnsi" w:cstheme="majorBidi"/>
                    <w:color w:val="5B9BD5" w:themeColor="accent1"/>
                    <w:sz w:val="80"/>
                    <w:szCs w:val="80"/>
                  </w:rPr>
                  <w:t>gine (ISE) Remote Access VPN</w:t>
                </w:r>
              </w:p>
            </w:sdtContent>
          </w:sdt>
        </w:tc>
      </w:tr>
      <w:tr w:rsidR="002E3A33" w14:paraId="2A234D7A" w14:textId="77777777" w:rsidTr="00B93BCE">
        <w:trPr>
          <w:trHeight w:val="908"/>
        </w:trPr>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724" w:type="dxa"/>
                <w:tcMar>
                  <w:top w:w="216" w:type="dxa"/>
                  <w:left w:w="115" w:type="dxa"/>
                  <w:bottom w:w="216" w:type="dxa"/>
                  <w:right w:w="115" w:type="dxa"/>
                </w:tcMar>
              </w:tcPr>
              <w:p w14:paraId="4ADD62C7" w14:textId="1E01EDAE" w:rsidR="002E3A33" w:rsidRDefault="009531A3" w:rsidP="002E3A33">
                <w:pPr>
                  <w:pStyle w:val="NoSpacing"/>
                  <w:rPr>
                    <w:rFonts w:asciiTheme="majorHAnsi" w:eastAsiaTheme="majorEastAsia" w:hAnsiTheme="majorHAnsi" w:cstheme="majorBidi"/>
                  </w:rPr>
                </w:pPr>
                <w:r>
                  <w:rPr>
                    <w:rFonts w:asciiTheme="majorHAnsi" w:eastAsiaTheme="majorEastAsia" w:hAnsiTheme="majorHAnsi" w:cstheme="majorBidi"/>
                  </w:rPr>
                  <w:t>An Aston training document explaining how to deploy Remote Access VPN</w:t>
                </w:r>
              </w:p>
            </w:tc>
          </w:sdtContent>
        </w:sdt>
      </w:tr>
    </w:tbl>
    <w:p w14:paraId="27600B5A" w14:textId="77777777" w:rsidR="002E3A33" w:rsidRDefault="002E3A33"/>
    <w:p w14:paraId="2AA040DB" w14:textId="77777777" w:rsidR="002E3A33" w:rsidRDefault="002E3A33">
      <w:pPr>
        <w:spacing w:after="160" w:line="259" w:lineRule="auto"/>
      </w:pPr>
      <w:r>
        <w:br w:type="page"/>
      </w:r>
    </w:p>
    <w:bookmarkStart w:id="0" w:name="_Toc496877437" w:displacedByCustomXml="next"/>
    <w:sdt>
      <w:sdtPr>
        <w:rPr>
          <w:rFonts w:asciiTheme="minorHAnsi" w:eastAsiaTheme="minorEastAsia" w:hAnsiTheme="minorHAnsi" w:cstheme="minorBidi"/>
          <w:b w:val="0"/>
          <w:color w:val="auto"/>
          <w:sz w:val="22"/>
          <w:szCs w:val="22"/>
        </w:rPr>
        <w:id w:val="-1659993253"/>
        <w:docPartObj>
          <w:docPartGallery w:val="Table of Contents"/>
          <w:docPartUnique/>
        </w:docPartObj>
      </w:sdtPr>
      <w:sdtEndPr>
        <w:rPr>
          <w:bCs/>
          <w:noProof/>
        </w:rPr>
      </w:sdtEndPr>
      <w:sdtContent>
        <w:p w14:paraId="60E4DE22" w14:textId="77777777" w:rsidR="002E3A33" w:rsidRDefault="002E3A33" w:rsidP="00033B13">
          <w:pPr>
            <w:pStyle w:val="AstonHeading1"/>
          </w:pPr>
          <w:r>
            <w:t>Contents</w:t>
          </w:r>
          <w:bookmarkEnd w:id="0"/>
        </w:p>
        <w:p w14:paraId="26174EBC" w14:textId="32B13EC8" w:rsidR="004D5D1A" w:rsidRDefault="008D3DD0">
          <w:pPr>
            <w:pStyle w:val="TOC1"/>
            <w:tabs>
              <w:tab w:val="right" w:leader="dot" w:pos="9350"/>
            </w:tabs>
            <w:rPr>
              <w:noProof/>
            </w:rPr>
          </w:pPr>
          <w:r>
            <w:fldChar w:fldCharType="begin"/>
          </w:r>
          <w:r>
            <w:instrText xml:space="preserve"> TOC \o "1-3" \h \z \u </w:instrText>
          </w:r>
          <w:r>
            <w:fldChar w:fldCharType="separate"/>
          </w:r>
          <w:hyperlink w:anchor="_Toc496877437" w:history="1">
            <w:r w:rsidR="004D5D1A" w:rsidRPr="009B5F2B">
              <w:rPr>
                <w:rStyle w:val="Hyperlink"/>
                <w:noProof/>
              </w:rPr>
              <w:t>Contents</w:t>
            </w:r>
            <w:r w:rsidR="004D5D1A">
              <w:rPr>
                <w:noProof/>
                <w:webHidden/>
              </w:rPr>
              <w:tab/>
            </w:r>
            <w:r w:rsidR="004D5D1A">
              <w:rPr>
                <w:noProof/>
                <w:webHidden/>
              </w:rPr>
              <w:fldChar w:fldCharType="begin"/>
            </w:r>
            <w:r w:rsidR="004D5D1A">
              <w:rPr>
                <w:noProof/>
                <w:webHidden/>
              </w:rPr>
              <w:instrText xml:space="preserve"> PAGEREF _Toc496877437 \h </w:instrText>
            </w:r>
            <w:r w:rsidR="004D5D1A">
              <w:rPr>
                <w:noProof/>
                <w:webHidden/>
              </w:rPr>
            </w:r>
            <w:r w:rsidR="004D5D1A">
              <w:rPr>
                <w:noProof/>
                <w:webHidden/>
              </w:rPr>
              <w:fldChar w:fldCharType="separate"/>
            </w:r>
            <w:r w:rsidR="004D5D1A">
              <w:rPr>
                <w:noProof/>
                <w:webHidden/>
              </w:rPr>
              <w:t>2</w:t>
            </w:r>
            <w:r w:rsidR="004D5D1A">
              <w:rPr>
                <w:noProof/>
                <w:webHidden/>
              </w:rPr>
              <w:fldChar w:fldCharType="end"/>
            </w:r>
          </w:hyperlink>
        </w:p>
        <w:p w14:paraId="67345457" w14:textId="60CD18CD" w:rsidR="004D5D1A" w:rsidRDefault="0036544F">
          <w:pPr>
            <w:pStyle w:val="TOC2"/>
            <w:tabs>
              <w:tab w:val="right" w:leader="dot" w:pos="9350"/>
            </w:tabs>
            <w:rPr>
              <w:noProof/>
            </w:rPr>
          </w:pPr>
          <w:hyperlink w:anchor="_Toc496877438" w:history="1">
            <w:r w:rsidR="004D5D1A" w:rsidRPr="009B5F2B">
              <w:rPr>
                <w:rStyle w:val="Hyperlink"/>
                <w:noProof/>
              </w:rPr>
              <w:t>Lab Diagram</w:t>
            </w:r>
            <w:r w:rsidR="004D5D1A">
              <w:rPr>
                <w:noProof/>
                <w:webHidden/>
              </w:rPr>
              <w:tab/>
            </w:r>
            <w:r w:rsidR="004D5D1A">
              <w:rPr>
                <w:noProof/>
                <w:webHidden/>
              </w:rPr>
              <w:fldChar w:fldCharType="begin"/>
            </w:r>
            <w:r w:rsidR="004D5D1A">
              <w:rPr>
                <w:noProof/>
                <w:webHidden/>
              </w:rPr>
              <w:instrText xml:space="preserve"> PAGEREF _Toc496877438 \h </w:instrText>
            </w:r>
            <w:r w:rsidR="004D5D1A">
              <w:rPr>
                <w:noProof/>
                <w:webHidden/>
              </w:rPr>
            </w:r>
            <w:r w:rsidR="004D5D1A">
              <w:rPr>
                <w:noProof/>
                <w:webHidden/>
              </w:rPr>
              <w:fldChar w:fldCharType="separate"/>
            </w:r>
            <w:r w:rsidR="004D5D1A">
              <w:rPr>
                <w:noProof/>
                <w:webHidden/>
              </w:rPr>
              <w:t>3</w:t>
            </w:r>
            <w:r w:rsidR="004D5D1A">
              <w:rPr>
                <w:noProof/>
                <w:webHidden/>
              </w:rPr>
              <w:fldChar w:fldCharType="end"/>
            </w:r>
          </w:hyperlink>
        </w:p>
        <w:p w14:paraId="5D9489D6" w14:textId="2A22436D" w:rsidR="004D5D1A" w:rsidRDefault="0036544F">
          <w:pPr>
            <w:pStyle w:val="TOC1"/>
            <w:tabs>
              <w:tab w:val="right" w:leader="dot" w:pos="9350"/>
            </w:tabs>
            <w:rPr>
              <w:noProof/>
            </w:rPr>
          </w:pPr>
          <w:hyperlink w:anchor="_Toc496877439" w:history="1">
            <w:r w:rsidR="004D5D1A" w:rsidRPr="009B5F2B">
              <w:rPr>
                <w:rStyle w:val="Hyperlink"/>
                <w:noProof/>
              </w:rPr>
              <w:t>ASA Configuration</w:t>
            </w:r>
            <w:r w:rsidR="004D5D1A">
              <w:rPr>
                <w:noProof/>
                <w:webHidden/>
              </w:rPr>
              <w:tab/>
            </w:r>
            <w:r w:rsidR="004D5D1A">
              <w:rPr>
                <w:noProof/>
                <w:webHidden/>
              </w:rPr>
              <w:fldChar w:fldCharType="begin"/>
            </w:r>
            <w:r w:rsidR="004D5D1A">
              <w:rPr>
                <w:noProof/>
                <w:webHidden/>
              </w:rPr>
              <w:instrText xml:space="preserve"> PAGEREF _Toc496877439 \h </w:instrText>
            </w:r>
            <w:r w:rsidR="004D5D1A">
              <w:rPr>
                <w:noProof/>
                <w:webHidden/>
              </w:rPr>
            </w:r>
            <w:r w:rsidR="004D5D1A">
              <w:rPr>
                <w:noProof/>
                <w:webHidden/>
              </w:rPr>
              <w:fldChar w:fldCharType="separate"/>
            </w:r>
            <w:r w:rsidR="004D5D1A">
              <w:rPr>
                <w:noProof/>
                <w:webHidden/>
              </w:rPr>
              <w:t>4</w:t>
            </w:r>
            <w:r w:rsidR="004D5D1A">
              <w:rPr>
                <w:noProof/>
                <w:webHidden/>
              </w:rPr>
              <w:fldChar w:fldCharType="end"/>
            </w:r>
          </w:hyperlink>
        </w:p>
        <w:p w14:paraId="2678B6BA" w14:textId="318C6523" w:rsidR="004D5D1A" w:rsidRDefault="0036544F">
          <w:pPr>
            <w:pStyle w:val="TOC2"/>
            <w:tabs>
              <w:tab w:val="right" w:leader="dot" w:pos="9350"/>
            </w:tabs>
            <w:rPr>
              <w:noProof/>
            </w:rPr>
          </w:pPr>
          <w:hyperlink w:anchor="_Toc496877440" w:history="1">
            <w:r w:rsidR="004D5D1A" w:rsidRPr="009B5F2B">
              <w:rPr>
                <w:rStyle w:val="Hyperlink"/>
                <w:noProof/>
              </w:rPr>
              <w:t>VPN Address Pool</w:t>
            </w:r>
            <w:r w:rsidR="004D5D1A">
              <w:rPr>
                <w:noProof/>
                <w:webHidden/>
              </w:rPr>
              <w:tab/>
            </w:r>
            <w:r w:rsidR="004D5D1A">
              <w:rPr>
                <w:noProof/>
                <w:webHidden/>
              </w:rPr>
              <w:fldChar w:fldCharType="begin"/>
            </w:r>
            <w:r w:rsidR="004D5D1A">
              <w:rPr>
                <w:noProof/>
                <w:webHidden/>
              </w:rPr>
              <w:instrText xml:space="preserve"> PAGEREF _Toc496877440 \h </w:instrText>
            </w:r>
            <w:r w:rsidR="004D5D1A">
              <w:rPr>
                <w:noProof/>
                <w:webHidden/>
              </w:rPr>
            </w:r>
            <w:r w:rsidR="004D5D1A">
              <w:rPr>
                <w:noProof/>
                <w:webHidden/>
              </w:rPr>
              <w:fldChar w:fldCharType="separate"/>
            </w:r>
            <w:r w:rsidR="004D5D1A">
              <w:rPr>
                <w:noProof/>
                <w:webHidden/>
              </w:rPr>
              <w:t>4</w:t>
            </w:r>
            <w:r w:rsidR="004D5D1A">
              <w:rPr>
                <w:noProof/>
                <w:webHidden/>
              </w:rPr>
              <w:fldChar w:fldCharType="end"/>
            </w:r>
          </w:hyperlink>
        </w:p>
        <w:p w14:paraId="0006CB33" w14:textId="43C9DDAB" w:rsidR="004D5D1A" w:rsidRDefault="0036544F">
          <w:pPr>
            <w:pStyle w:val="TOC2"/>
            <w:tabs>
              <w:tab w:val="right" w:leader="dot" w:pos="9350"/>
            </w:tabs>
            <w:rPr>
              <w:noProof/>
            </w:rPr>
          </w:pPr>
          <w:hyperlink w:anchor="_Toc496877441" w:history="1">
            <w:r w:rsidR="004D5D1A" w:rsidRPr="009B5F2B">
              <w:rPr>
                <w:rStyle w:val="Hyperlink"/>
                <w:noProof/>
              </w:rPr>
              <w:t>NAT Configuration</w:t>
            </w:r>
            <w:r w:rsidR="004D5D1A">
              <w:rPr>
                <w:noProof/>
                <w:webHidden/>
              </w:rPr>
              <w:tab/>
            </w:r>
            <w:r w:rsidR="004D5D1A">
              <w:rPr>
                <w:noProof/>
                <w:webHidden/>
              </w:rPr>
              <w:fldChar w:fldCharType="begin"/>
            </w:r>
            <w:r w:rsidR="004D5D1A">
              <w:rPr>
                <w:noProof/>
                <w:webHidden/>
              </w:rPr>
              <w:instrText xml:space="preserve"> PAGEREF _Toc496877441 \h </w:instrText>
            </w:r>
            <w:r w:rsidR="004D5D1A">
              <w:rPr>
                <w:noProof/>
                <w:webHidden/>
              </w:rPr>
            </w:r>
            <w:r w:rsidR="004D5D1A">
              <w:rPr>
                <w:noProof/>
                <w:webHidden/>
              </w:rPr>
              <w:fldChar w:fldCharType="separate"/>
            </w:r>
            <w:r w:rsidR="004D5D1A">
              <w:rPr>
                <w:noProof/>
                <w:webHidden/>
              </w:rPr>
              <w:t>5</w:t>
            </w:r>
            <w:r w:rsidR="004D5D1A">
              <w:rPr>
                <w:noProof/>
                <w:webHidden/>
              </w:rPr>
              <w:fldChar w:fldCharType="end"/>
            </w:r>
          </w:hyperlink>
        </w:p>
        <w:p w14:paraId="1FAE1DE6" w14:textId="2C1BACDD" w:rsidR="004D5D1A" w:rsidRDefault="0036544F">
          <w:pPr>
            <w:pStyle w:val="TOC2"/>
            <w:tabs>
              <w:tab w:val="right" w:leader="dot" w:pos="9350"/>
            </w:tabs>
            <w:rPr>
              <w:noProof/>
            </w:rPr>
          </w:pPr>
          <w:hyperlink w:anchor="_Toc496877442" w:history="1">
            <w:r w:rsidR="004D5D1A" w:rsidRPr="009B5F2B">
              <w:rPr>
                <w:rStyle w:val="Hyperlink"/>
                <w:noProof/>
              </w:rPr>
              <w:t>Add AAA Server</w:t>
            </w:r>
            <w:r w:rsidR="004D5D1A">
              <w:rPr>
                <w:noProof/>
                <w:webHidden/>
              </w:rPr>
              <w:tab/>
            </w:r>
            <w:r w:rsidR="004D5D1A">
              <w:rPr>
                <w:noProof/>
                <w:webHidden/>
              </w:rPr>
              <w:fldChar w:fldCharType="begin"/>
            </w:r>
            <w:r w:rsidR="004D5D1A">
              <w:rPr>
                <w:noProof/>
                <w:webHidden/>
              </w:rPr>
              <w:instrText xml:space="preserve"> PAGEREF _Toc496877442 \h </w:instrText>
            </w:r>
            <w:r w:rsidR="004D5D1A">
              <w:rPr>
                <w:noProof/>
                <w:webHidden/>
              </w:rPr>
            </w:r>
            <w:r w:rsidR="004D5D1A">
              <w:rPr>
                <w:noProof/>
                <w:webHidden/>
              </w:rPr>
              <w:fldChar w:fldCharType="separate"/>
            </w:r>
            <w:r w:rsidR="004D5D1A">
              <w:rPr>
                <w:noProof/>
                <w:webHidden/>
              </w:rPr>
              <w:t>6</w:t>
            </w:r>
            <w:r w:rsidR="004D5D1A">
              <w:rPr>
                <w:noProof/>
                <w:webHidden/>
              </w:rPr>
              <w:fldChar w:fldCharType="end"/>
            </w:r>
          </w:hyperlink>
        </w:p>
        <w:p w14:paraId="75BDC723" w14:textId="17200C1E" w:rsidR="004D5D1A" w:rsidRDefault="0036544F">
          <w:pPr>
            <w:pStyle w:val="TOC2"/>
            <w:tabs>
              <w:tab w:val="right" w:leader="dot" w:pos="9350"/>
            </w:tabs>
            <w:rPr>
              <w:noProof/>
            </w:rPr>
          </w:pPr>
          <w:hyperlink w:anchor="_Toc496877443" w:history="1">
            <w:r w:rsidR="004D5D1A" w:rsidRPr="009B5F2B">
              <w:rPr>
                <w:rStyle w:val="Hyperlink"/>
                <w:noProof/>
              </w:rPr>
              <w:t>Tunnel Group Configuration (AKA Connection Profiles)</w:t>
            </w:r>
            <w:r w:rsidR="004D5D1A">
              <w:rPr>
                <w:noProof/>
                <w:webHidden/>
              </w:rPr>
              <w:tab/>
            </w:r>
            <w:r w:rsidR="004D5D1A">
              <w:rPr>
                <w:noProof/>
                <w:webHidden/>
              </w:rPr>
              <w:fldChar w:fldCharType="begin"/>
            </w:r>
            <w:r w:rsidR="004D5D1A">
              <w:rPr>
                <w:noProof/>
                <w:webHidden/>
              </w:rPr>
              <w:instrText xml:space="preserve"> PAGEREF _Toc496877443 \h </w:instrText>
            </w:r>
            <w:r w:rsidR="004D5D1A">
              <w:rPr>
                <w:noProof/>
                <w:webHidden/>
              </w:rPr>
            </w:r>
            <w:r w:rsidR="004D5D1A">
              <w:rPr>
                <w:noProof/>
                <w:webHidden/>
              </w:rPr>
              <w:fldChar w:fldCharType="separate"/>
            </w:r>
            <w:r w:rsidR="004D5D1A">
              <w:rPr>
                <w:noProof/>
                <w:webHidden/>
              </w:rPr>
              <w:t>7</w:t>
            </w:r>
            <w:r w:rsidR="004D5D1A">
              <w:rPr>
                <w:noProof/>
                <w:webHidden/>
              </w:rPr>
              <w:fldChar w:fldCharType="end"/>
            </w:r>
          </w:hyperlink>
        </w:p>
        <w:p w14:paraId="0C8D753E" w14:textId="45C0A139" w:rsidR="004D5D1A" w:rsidRDefault="0036544F">
          <w:pPr>
            <w:pStyle w:val="TOC2"/>
            <w:tabs>
              <w:tab w:val="right" w:leader="dot" w:pos="9350"/>
            </w:tabs>
            <w:rPr>
              <w:noProof/>
            </w:rPr>
          </w:pPr>
          <w:hyperlink w:anchor="_Toc496877444" w:history="1">
            <w:r w:rsidR="004D5D1A" w:rsidRPr="009B5F2B">
              <w:rPr>
                <w:rStyle w:val="Hyperlink"/>
                <w:noProof/>
              </w:rPr>
              <w:t>Split Tunneling Policy</w:t>
            </w:r>
            <w:r w:rsidR="004D5D1A">
              <w:rPr>
                <w:noProof/>
                <w:webHidden/>
              </w:rPr>
              <w:tab/>
            </w:r>
            <w:r w:rsidR="004D5D1A">
              <w:rPr>
                <w:noProof/>
                <w:webHidden/>
              </w:rPr>
              <w:fldChar w:fldCharType="begin"/>
            </w:r>
            <w:r w:rsidR="004D5D1A">
              <w:rPr>
                <w:noProof/>
                <w:webHidden/>
              </w:rPr>
              <w:instrText xml:space="preserve"> PAGEREF _Toc496877444 \h </w:instrText>
            </w:r>
            <w:r w:rsidR="004D5D1A">
              <w:rPr>
                <w:noProof/>
                <w:webHidden/>
              </w:rPr>
            </w:r>
            <w:r w:rsidR="004D5D1A">
              <w:rPr>
                <w:noProof/>
                <w:webHidden/>
              </w:rPr>
              <w:fldChar w:fldCharType="separate"/>
            </w:r>
            <w:r w:rsidR="004D5D1A">
              <w:rPr>
                <w:noProof/>
                <w:webHidden/>
              </w:rPr>
              <w:t>10</w:t>
            </w:r>
            <w:r w:rsidR="004D5D1A">
              <w:rPr>
                <w:noProof/>
                <w:webHidden/>
              </w:rPr>
              <w:fldChar w:fldCharType="end"/>
            </w:r>
          </w:hyperlink>
        </w:p>
        <w:p w14:paraId="29D771D0" w14:textId="05E9F31D" w:rsidR="004D5D1A" w:rsidRDefault="0036544F">
          <w:pPr>
            <w:pStyle w:val="TOC2"/>
            <w:tabs>
              <w:tab w:val="right" w:leader="dot" w:pos="9350"/>
            </w:tabs>
            <w:rPr>
              <w:noProof/>
            </w:rPr>
          </w:pPr>
          <w:hyperlink w:anchor="_Toc496877445" w:history="1">
            <w:r w:rsidR="004D5D1A" w:rsidRPr="009B5F2B">
              <w:rPr>
                <w:rStyle w:val="Hyperlink"/>
                <w:noProof/>
              </w:rPr>
              <w:t>Group Policy</w:t>
            </w:r>
            <w:r w:rsidR="004D5D1A">
              <w:rPr>
                <w:noProof/>
                <w:webHidden/>
              </w:rPr>
              <w:tab/>
            </w:r>
            <w:r w:rsidR="004D5D1A">
              <w:rPr>
                <w:noProof/>
                <w:webHidden/>
              </w:rPr>
              <w:fldChar w:fldCharType="begin"/>
            </w:r>
            <w:r w:rsidR="004D5D1A">
              <w:rPr>
                <w:noProof/>
                <w:webHidden/>
              </w:rPr>
              <w:instrText xml:space="preserve"> PAGEREF _Toc496877445 \h </w:instrText>
            </w:r>
            <w:r w:rsidR="004D5D1A">
              <w:rPr>
                <w:noProof/>
                <w:webHidden/>
              </w:rPr>
            </w:r>
            <w:r w:rsidR="004D5D1A">
              <w:rPr>
                <w:noProof/>
                <w:webHidden/>
              </w:rPr>
              <w:fldChar w:fldCharType="separate"/>
            </w:r>
            <w:r w:rsidR="004D5D1A">
              <w:rPr>
                <w:noProof/>
                <w:webHidden/>
              </w:rPr>
              <w:t>10</w:t>
            </w:r>
            <w:r w:rsidR="004D5D1A">
              <w:rPr>
                <w:noProof/>
                <w:webHidden/>
              </w:rPr>
              <w:fldChar w:fldCharType="end"/>
            </w:r>
          </w:hyperlink>
        </w:p>
        <w:p w14:paraId="49360B6F" w14:textId="6EC017CC" w:rsidR="004D5D1A" w:rsidRDefault="0036544F">
          <w:pPr>
            <w:pStyle w:val="TOC2"/>
            <w:tabs>
              <w:tab w:val="right" w:leader="dot" w:pos="9350"/>
            </w:tabs>
            <w:rPr>
              <w:noProof/>
            </w:rPr>
          </w:pPr>
          <w:hyperlink w:anchor="_Toc496877446" w:history="1">
            <w:r w:rsidR="004D5D1A" w:rsidRPr="009B5F2B">
              <w:rPr>
                <w:rStyle w:val="Hyperlink"/>
                <w:noProof/>
              </w:rPr>
              <w:t>AnyConnect Client Profile</w:t>
            </w:r>
            <w:r w:rsidR="004D5D1A">
              <w:rPr>
                <w:noProof/>
                <w:webHidden/>
              </w:rPr>
              <w:tab/>
            </w:r>
            <w:r w:rsidR="004D5D1A">
              <w:rPr>
                <w:noProof/>
                <w:webHidden/>
              </w:rPr>
              <w:fldChar w:fldCharType="begin"/>
            </w:r>
            <w:r w:rsidR="004D5D1A">
              <w:rPr>
                <w:noProof/>
                <w:webHidden/>
              </w:rPr>
              <w:instrText xml:space="preserve"> PAGEREF _Toc496877446 \h </w:instrText>
            </w:r>
            <w:r w:rsidR="004D5D1A">
              <w:rPr>
                <w:noProof/>
                <w:webHidden/>
              </w:rPr>
            </w:r>
            <w:r w:rsidR="004D5D1A">
              <w:rPr>
                <w:noProof/>
                <w:webHidden/>
              </w:rPr>
              <w:fldChar w:fldCharType="separate"/>
            </w:r>
            <w:r w:rsidR="004D5D1A">
              <w:rPr>
                <w:noProof/>
                <w:webHidden/>
              </w:rPr>
              <w:t>11</w:t>
            </w:r>
            <w:r w:rsidR="004D5D1A">
              <w:rPr>
                <w:noProof/>
                <w:webHidden/>
              </w:rPr>
              <w:fldChar w:fldCharType="end"/>
            </w:r>
          </w:hyperlink>
        </w:p>
        <w:p w14:paraId="3961771E" w14:textId="79C7D5E7" w:rsidR="004D5D1A" w:rsidRDefault="0036544F">
          <w:pPr>
            <w:pStyle w:val="TOC1"/>
            <w:tabs>
              <w:tab w:val="right" w:leader="dot" w:pos="9350"/>
            </w:tabs>
            <w:rPr>
              <w:noProof/>
            </w:rPr>
          </w:pPr>
          <w:hyperlink w:anchor="_Toc496877447" w:history="1">
            <w:r w:rsidR="004D5D1A" w:rsidRPr="009B5F2B">
              <w:rPr>
                <w:rStyle w:val="Hyperlink"/>
                <w:noProof/>
              </w:rPr>
              <w:t>ISE Configuration</w:t>
            </w:r>
            <w:r w:rsidR="004D5D1A">
              <w:rPr>
                <w:noProof/>
                <w:webHidden/>
              </w:rPr>
              <w:tab/>
            </w:r>
            <w:r w:rsidR="004D5D1A">
              <w:rPr>
                <w:noProof/>
                <w:webHidden/>
              </w:rPr>
              <w:fldChar w:fldCharType="begin"/>
            </w:r>
            <w:r w:rsidR="004D5D1A">
              <w:rPr>
                <w:noProof/>
                <w:webHidden/>
              </w:rPr>
              <w:instrText xml:space="preserve"> PAGEREF _Toc496877447 \h </w:instrText>
            </w:r>
            <w:r w:rsidR="004D5D1A">
              <w:rPr>
                <w:noProof/>
                <w:webHidden/>
              </w:rPr>
            </w:r>
            <w:r w:rsidR="004D5D1A">
              <w:rPr>
                <w:noProof/>
                <w:webHidden/>
              </w:rPr>
              <w:fldChar w:fldCharType="separate"/>
            </w:r>
            <w:r w:rsidR="004D5D1A">
              <w:rPr>
                <w:noProof/>
                <w:webHidden/>
              </w:rPr>
              <w:t>13</w:t>
            </w:r>
            <w:r w:rsidR="004D5D1A">
              <w:rPr>
                <w:noProof/>
                <w:webHidden/>
              </w:rPr>
              <w:fldChar w:fldCharType="end"/>
            </w:r>
          </w:hyperlink>
        </w:p>
        <w:p w14:paraId="6B2392E9" w14:textId="5AB95A73" w:rsidR="004D5D1A" w:rsidRDefault="0036544F">
          <w:pPr>
            <w:pStyle w:val="TOC2"/>
            <w:tabs>
              <w:tab w:val="right" w:leader="dot" w:pos="9350"/>
            </w:tabs>
            <w:rPr>
              <w:noProof/>
            </w:rPr>
          </w:pPr>
          <w:hyperlink w:anchor="_Toc496877448" w:history="1">
            <w:r w:rsidR="004D5D1A" w:rsidRPr="009B5F2B">
              <w:rPr>
                <w:rStyle w:val="Hyperlink"/>
                <w:noProof/>
              </w:rPr>
              <w:t>Downloadable ACLs</w:t>
            </w:r>
            <w:r w:rsidR="004D5D1A">
              <w:rPr>
                <w:noProof/>
                <w:webHidden/>
              </w:rPr>
              <w:tab/>
            </w:r>
            <w:r w:rsidR="004D5D1A">
              <w:rPr>
                <w:noProof/>
                <w:webHidden/>
              </w:rPr>
              <w:fldChar w:fldCharType="begin"/>
            </w:r>
            <w:r w:rsidR="004D5D1A">
              <w:rPr>
                <w:noProof/>
                <w:webHidden/>
              </w:rPr>
              <w:instrText xml:space="preserve"> PAGEREF _Toc496877448 \h </w:instrText>
            </w:r>
            <w:r w:rsidR="004D5D1A">
              <w:rPr>
                <w:noProof/>
                <w:webHidden/>
              </w:rPr>
            </w:r>
            <w:r w:rsidR="004D5D1A">
              <w:rPr>
                <w:noProof/>
                <w:webHidden/>
              </w:rPr>
              <w:fldChar w:fldCharType="separate"/>
            </w:r>
            <w:r w:rsidR="004D5D1A">
              <w:rPr>
                <w:noProof/>
                <w:webHidden/>
              </w:rPr>
              <w:t>13</w:t>
            </w:r>
            <w:r w:rsidR="004D5D1A">
              <w:rPr>
                <w:noProof/>
                <w:webHidden/>
              </w:rPr>
              <w:fldChar w:fldCharType="end"/>
            </w:r>
          </w:hyperlink>
        </w:p>
        <w:p w14:paraId="4EC7ECC1" w14:textId="6C35F55A" w:rsidR="004D5D1A" w:rsidRDefault="0036544F">
          <w:pPr>
            <w:pStyle w:val="TOC2"/>
            <w:tabs>
              <w:tab w:val="right" w:leader="dot" w:pos="9350"/>
            </w:tabs>
            <w:rPr>
              <w:noProof/>
            </w:rPr>
          </w:pPr>
          <w:hyperlink w:anchor="_Toc496877449" w:history="1">
            <w:r w:rsidR="004D5D1A" w:rsidRPr="009B5F2B">
              <w:rPr>
                <w:rStyle w:val="Hyperlink"/>
                <w:noProof/>
              </w:rPr>
              <w:t>Authorization Profiles</w:t>
            </w:r>
            <w:r w:rsidR="004D5D1A">
              <w:rPr>
                <w:noProof/>
                <w:webHidden/>
              </w:rPr>
              <w:tab/>
            </w:r>
            <w:r w:rsidR="004D5D1A">
              <w:rPr>
                <w:noProof/>
                <w:webHidden/>
              </w:rPr>
              <w:fldChar w:fldCharType="begin"/>
            </w:r>
            <w:r w:rsidR="004D5D1A">
              <w:rPr>
                <w:noProof/>
                <w:webHidden/>
              </w:rPr>
              <w:instrText xml:space="preserve"> PAGEREF _Toc496877449 \h </w:instrText>
            </w:r>
            <w:r w:rsidR="004D5D1A">
              <w:rPr>
                <w:noProof/>
                <w:webHidden/>
              </w:rPr>
            </w:r>
            <w:r w:rsidR="004D5D1A">
              <w:rPr>
                <w:noProof/>
                <w:webHidden/>
              </w:rPr>
              <w:fldChar w:fldCharType="separate"/>
            </w:r>
            <w:r w:rsidR="004D5D1A">
              <w:rPr>
                <w:noProof/>
                <w:webHidden/>
              </w:rPr>
              <w:t>14</w:t>
            </w:r>
            <w:r w:rsidR="004D5D1A">
              <w:rPr>
                <w:noProof/>
                <w:webHidden/>
              </w:rPr>
              <w:fldChar w:fldCharType="end"/>
            </w:r>
          </w:hyperlink>
        </w:p>
        <w:p w14:paraId="66D2888B" w14:textId="7E59419C" w:rsidR="004D5D1A" w:rsidRDefault="0036544F">
          <w:pPr>
            <w:pStyle w:val="TOC2"/>
            <w:tabs>
              <w:tab w:val="right" w:leader="dot" w:pos="9350"/>
            </w:tabs>
            <w:rPr>
              <w:noProof/>
            </w:rPr>
          </w:pPr>
          <w:hyperlink w:anchor="_Toc496877450" w:history="1">
            <w:r w:rsidR="004D5D1A" w:rsidRPr="009B5F2B">
              <w:rPr>
                <w:rStyle w:val="Hyperlink"/>
                <w:noProof/>
              </w:rPr>
              <w:t>Policy Set</w:t>
            </w:r>
            <w:r w:rsidR="004D5D1A">
              <w:rPr>
                <w:noProof/>
                <w:webHidden/>
              </w:rPr>
              <w:tab/>
            </w:r>
            <w:r w:rsidR="004D5D1A">
              <w:rPr>
                <w:noProof/>
                <w:webHidden/>
              </w:rPr>
              <w:fldChar w:fldCharType="begin"/>
            </w:r>
            <w:r w:rsidR="004D5D1A">
              <w:rPr>
                <w:noProof/>
                <w:webHidden/>
              </w:rPr>
              <w:instrText xml:space="preserve"> PAGEREF _Toc496877450 \h </w:instrText>
            </w:r>
            <w:r w:rsidR="004D5D1A">
              <w:rPr>
                <w:noProof/>
                <w:webHidden/>
              </w:rPr>
            </w:r>
            <w:r w:rsidR="004D5D1A">
              <w:rPr>
                <w:noProof/>
                <w:webHidden/>
              </w:rPr>
              <w:fldChar w:fldCharType="separate"/>
            </w:r>
            <w:r w:rsidR="004D5D1A">
              <w:rPr>
                <w:noProof/>
                <w:webHidden/>
              </w:rPr>
              <w:t>15</w:t>
            </w:r>
            <w:r w:rsidR="004D5D1A">
              <w:rPr>
                <w:noProof/>
                <w:webHidden/>
              </w:rPr>
              <w:fldChar w:fldCharType="end"/>
            </w:r>
          </w:hyperlink>
        </w:p>
        <w:p w14:paraId="35CD33EF" w14:textId="798B9E71" w:rsidR="004D5D1A" w:rsidRDefault="0036544F">
          <w:pPr>
            <w:pStyle w:val="TOC1"/>
            <w:tabs>
              <w:tab w:val="right" w:leader="dot" w:pos="9350"/>
            </w:tabs>
            <w:rPr>
              <w:noProof/>
            </w:rPr>
          </w:pPr>
          <w:hyperlink w:anchor="_Toc496877451" w:history="1">
            <w:r w:rsidR="004D5D1A" w:rsidRPr="009B5F2B">
              <w:rPr>
                <w:rStyle w:val="Hyperlink"/>
                <w:noProof/>
              </w:rPr>
              <w:t>Testing VPN Access</w:t>
            </w:r>
            <w:r w:rsidR="004D5D1A">
              <w:rPr>
                <w:noProof/>
                <w:webHidden/>
              </w:rPr>
              <w:tab/>
            </w:r>
            <w:r w:rsidR="004D5D1A">
              <w:rPr>
                <w:noProof/>
                <w:webHidden/>
              </w:rPr>
              <w:fldChar w:fldCharType="begin"/>
            </w:r>
            <w:r w:rsidR="004D5D1A">
              <w:rPr>
                <w:noProof/>
                <w:webHidden/>
              </w:rPr>
              <w:instrText xml:space="preserve"> PAGEREF _Toc496877451 \h </w:instrText>
            </w:r>
            <w:r w:rsidR="004D5D1A">
              <w:rPr>
                <w:noProof/>
                <w:webHidden/>
              </w:rPr>
            </w:r>
            <w:r w:rsidR="004D5D1A">
              <w:rPr>
                <w:noProof/>
                <w:webHidden/>
              </w:rPr>
              <w:fldChar w:fldCharType="separate"/>
            </w:r>
            <w:r w:rsidR="004D5D1A">
              <w:rPr>
                <w:noProof/>
                <w:webHidden/>
              </w:rPr>
              <w:t>16</w:t>
            </w:r>
            <w:r w:rsidR="004D5D1A">
              <w:rPr>
                <w:noProof/>
                <w:webHidden/>
              </w:rPr>
              <w:fldChar w:fldCharType="end"/>
            </w:r>
          </w:hyperlink>
        </w:p>
        <w:p w14:paraId="1C4E1FD5" w14:textId="49DB41B4" w:rsidR="004D5D1A" w:rsidRDefault="0036544F">
          <w:pPr>
            <w:pStyle w:val="TOC1"/>
            <w:tabs>
              <w:tab w:val="right" w:leader="dot" w:pos="9350"/>
            </w:tabs>
            <w:rPr>
              <w:noProof/>
            </w:rPr>
          </w:pPr>
          <w:hyperlink w:anchor="_Toc496877452" w:history="1">
            <w:r w:rsidR="004D5D1A" w:rsidRPr="009B5F2B">
              <w:rPr>
                <w:rStyle w:val="Hyperlink"/>
                <w:noProof/>
              </w:rPr>
              <w:t>Conclusion</w:t>
            </w:r>
            <w:r w:rsidR="004D5D1A">
              <w:rPr>
                <w:noProof/>
                <w:webHidden/>
              </w:rPr>
              <w:tab/>
            </w:r>
            <w:r w:rsidR="004D5D1A">
              <w:rPr>
                <w:noProof/>
                <w:webHidden/>
              </w:rPr>
              <w:fldChar w:fldCharType="begin"/>
            </w:r>
            <w:r w:rsidR="004D5D1A">
              <w:rPr>
                <w:noProof/>
                <w:webHidden/>
              </w:rPr>
              <w:instrText xml:space="preserve"> PAGEREF _Toc496877452 \h </w:instrText>
            </w:r>
            <w:r w:rsidR="004D5D1A">
              <w:rPr>
                <w:noProof/>
                <w:webHidden/>
              </w:rPr>
            </w:r>
            <w:r w:rsidR="004D5D1A">
              <w:rPr>
                <w:noProof/>
                <w:webHidden/>
              </w:rPr>
              <w:fldChar w:fldCharType="separate"/>
            </w:r>
            <w:r w:rsidR="004D5D1A">
              <w:rPr>
                <w:noProof/>
                <w:webHidden/>
              </w:rPr>
              <w:t>23</w:t>
            </w:r>
            <w:r w:rsidR="004D5D1A">
              <w:rPr>
                <w:noProof/>
                <w:webHidden/>
              </w:rPr>
              <w:fldChar w:fldCharType="end"/>
            </w:r>
          </w:hyperlink>
        </w:p>
        <w:p w14:paraId="472AB09E" w14:textId="7DAE62F5" w:rsidR="002E3A33" w:rsidRDefault="008D3DD0">
          <w:r>
            <w:rPr>
              <w:b/>
              <w:bCs/>
              <w:noProof/>
            </w:rPr>
            <w:fldChar w:fldCharType="end"/>
          </w:r>
        </w:p>
      </w:sdtContent>
    </w:sdt>
    <w:p w14:paraId="4BC67750" w14:textId="77777777" w:rsidR="002E3A33" w:rsidRDefault="002E3A33"/>
    <w:p w14:paraId="17DC10B5" w14:textId="77777777" w:rsidR="002E3A33" w:rsidRDefault="002E3A33">
      <w:pPr>
        <w:spacing w:after="160" w:line="259" w:lineRule="auto"/>
      </w:pPr>
      <w:r>
        <w:br w:type="page"/>
      </w:r>
    </w:p>
    <w:p w14:paraId="44AD1740" w14:textId="5604B9AD" w:rsidR="009531A3" w:rsidRDefault="003A5F6E" w:rsidP="003A5F6E">
      <w:pPr>
        <w:pStyle w:val="AstonHeading2"/>
      </w:pPr>
      <w:bookmarkStart w:id="1" w:name="_Toc496877438"/>
      <w:r>
        <w:lastRenderedPageBreak/>
        <w:t>Lab Diagram</w:t>
      </w:r>
      <w:bookmarkEnd w:id="1"/>
    </w:p>
    <w:p w14:paraId="6BFDFA9F" w14:textId="32E0B259" w:rsidR="009531A3" w:rsidRDefault="009531A3">
      <w:pPr>
        <w:spacing w:after="160" w:line="259" w:lineRule="auto"/>
      </w:pPr>
      <w:r>
        <w:object w:dxaOrig="12793" w:dyaOrig="8964" w14:anchorId="256F8C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27pt" o:ole="">
            <v:imagedata r:id="rId11" o:title=""/>
          </v:shape>
          <o:OLEObject Type="Embed" ProgID="Visio.Drawing.15" ShapeID="_x0000_i1025" DrawAspect="Content" ObjectID="_1651951297" r:id="rId12"/>
        </w:object>
      </w:r>
    </w:p>
    <w:p w14:paraId="62143F62" w14:textId="10D8E58D" w:rsidR="009531A3" w:rsidRDefault="009531A3">
      <w:pPr>
        <w:spacing w:after="160" w:line="259" w:lineRule="auto"/>
      </w:pPr>
    </w:p>
    <w:p w14:paraId="6BEB0818" w14:textId="05638254" w:rsidR="009531A3" w:rsidRDefault="009531A3">
      <w:pPr>
        <w:spacing w:after="160" w:line="259" w:lineRule="auto"/>
      </w:pPr>
    </w:p>
    <w:p w14:paraId="558B8D6E" w14:textId="35730772" w:rsidR="009531A3" w:rsidRDefault="009531A3">
      <w:pPr>
        <w:spacing w:after="160" w:line="259" w:lineRule="auto"/>
      </w:pPr>
    </w:p>
    <w:p w14:paraId="18F1632E" w14:textId="43332988" w:rsidR="009531A3" w:rsidRDefault="009531A3">
      <w:pPr>
        <w:spacing w:after="160" w:line="259" w:lineRule="auto"/>
      </w:pPr>
    </w:p>
    <w:p w14:paraId="1CCD202C" w14:textId="4AE772E3" w:rsidR="009531A3" w:rsidRDefault="009531A3">
      <w:pPr>
        <w:spacing w:after="160" w:line="259" w:lineRule="auto"/>
      </w:pPr>
    </w:p>
    <w:p w14:paraId="2C2F3CFE" w14:textId="03B479B8" w:rsidR="009531A3" w:rsidRDefault="009531A3">
      <w:pPr>
        <w:spacing w:after="160" w:line="259" w:lineRule="auto"/>
      </w:pPr>
    </w:p>
    <w:p w14:paraId="3DAE4C8E" w14:textId="033F562F" w:rsidR="009531A3" w:rsidRDefault="009531A3">
      <w:pPr>
        <w:spacing w:after="160" w:line="259" w:lineRule="auto"/>
      </w:pPr>
    </w:p>
    <w:p w14:paraId="2FDA0C49" w14:textId="3963123B" w:rsidR="009531A3" w:rsidRDefault="009531A3">
      <w:pPr>
        <w:spacing w:after="160" w:line="259" w:lineRule="auto"/>
      </w:pPr>
    </w:p>
    <w:p w14:paraId="28BF373B" w14:textId="126FC147" w:rsidR="009531A3" w:rsidRDefault="009531A3">
      <w:pPr>
        <w:spacing w:after="160" w:line="259" w:lineRule="auto"/>
      </w:pPr>
    </w:p>
    <w:p w14:paraId="64568427" w14:textId="51994D65" w:rsidR="009531A3" w:rsidRDefault="009531A3">
      <w:pPr>
        <w:spacing w:after="160" w:line="259" w:lineRule="auto"/>
      </w:pPr>
    </w:p>
    <w:p w14:paraId="013B0F03" w14:textId="2C3B3F19" w:rsidR="009531A3" w:rsidRDefault="009531A3">
      <w:pPr>
        <w:spacing w:after="160" w:line="259" w:lineRule="auto"/>
      </w:pPr>
    </w:p>
    <w:p w14:paraId="77F069DC" w14:textId="757D1967" w:rsidR="009531A3" w:rsidRDefault="009531A3">
      <w:pPr>
        <w:spacing w:after="160" w:line="259" w:lineRule="auto"/>
      </w:pPr>
    </w:p>
    <w:p w14:paraId="1DCB540B" w14:textId="0CBB233D" w:rsidR="00CC2CB1" w:rsidRDefault="00440949" w:rsidP="00033B13">
      <w:pPr>
        <w:pStyle w:val="AstonHeading1"/>
      </w:pPr>
      <w:bookmarkStart w:id="2" w:name="_Toc496877439"/>
      <w:r>
        <w:lastRenderedPageBreak/>
        <w:t>ASA Configuration</w:t>
      </w:r>
      <w:bookmarkEnd w:id="2"/>
    </w:p>
    <w:p w14:paraId="126FE815" w14:textId="305488ED" w:rsidR="00A11ECB" w:rsidRDefault="00A11ECB" w:rsidP="00CC2CB1"/>
    <w:p w14:paraId="3615C317" w14:textId="442E2C20" w:rsidR="008F20AB" w:rsidRDefault="008F20AB" w:rsidP="008F20AB">
      <w:pPr>
        <w:pStyle w:val="AstonHeading2"/>
      </w:pPr>
      <w:bookmarkStart w:id="3" w:name="_Toc496877440"/>
      <w:r>
        <w:t>VPN Address Pool</w:t>
      </w:r>
      <w:bookmarkEnd w:id="3"/>
    </w:p>
    <w:p w14:paraId="3A5F9613" w14:textId="2A33DF53" w:rsidR="008F20AB" w:rsidRDefault="008F20AB" w:rsidP="008F20AB">
      <w:r>
        <w:t>For our users to have access to our internal network we need to give them an IP address that is routable internally. There are a number of ways to do this 1) configure the ASA to use our internal DHCP server 2) configure an address pool on the ASA for Remote Access users. There are more less prevalent</w:t>
      </w:r>
      <w:r w:rsidR="006F742A">
        <w:t xml:space="preserve"> ways to accomplish this but these two are the most common.  W</w:t>
      </w:r>
      <w:r>
        <w:t>e are going to use number 2 which is probably the most common</w:t>
      </w:r>
      <w:r w:rsidR="006F742A">
        <w:t>ly deployed</w:t>
      </w:r>
      <w:r>
        <w:t xml:space="preserve"> method. </w:t>
      </w:r>
    </w:p>
    <w:p w14:paraId="468467B0" w14:textId="7F4AC593" w:rsidR="008F20AB" w:rsidRDefault="008F20AB" w:rsidP="008F20AB"/>
    <w:p w14:paraId="728A8BCA" w14:textId="4434C80E" w:rsidR="008F20AB" w:rsidRDefault="008F20AB" w:rsidP="008F20AB">
      <w:r>
        <w:t xml:space="preserve">Navigate to </w:t>
      </w:r>
      <w:r w:rsidRPr="006F742A">
        <w:rPr>
          <w:b/>
        </w:rPr>
        <w:t>Configuration &gt; Remote Access VPN &gt; Network (Client) Access &gt; Address Assignment &gt; Address Pools</w:t>
      </w:r>
      <w:r>
        <w:t xml:space="preserve">. Click </w:t>
      </w:r>
      <w:r w:rsidRPr="006F742A">
        <w:rPr>
          <w:b/>
        </w:rPr>
        <w:t>Add</w:t>
      </w:r>
      <w:r>
        <w:t xml:space="preserve"> and name it </w:t>
      </w:r>
      <w:r w:rsidRPr="006F742A">
        <w:rPr>
          <w:b/>
        </w:rPr>
        <w:t>VPN_POOL</w:t>
      </w:r>
      <w:r>
        <w:t xml:space="preserve"> and give it the following IP addressing:</w:t>
      </w:r>
    </w:p>
    <w:p w14:paraId="37EB8C77" w14:textId="180A75F7" w:rsidR="008F20AB" w:rsidRDefault="00360DC5" w:rsidP="008F20AB">
      <w:r>
        <w:rPr>
          <w:noProof/>
        </w:rPr>
        <w:drawing>
          <wp:inline distT="0" distB="0" distL="0" distR="0" wp14:anchorId="645C4A30" wp14:editId="4396FBE3">
            <wp:extent cx="3400425" cy="18669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00425" cy="1866900"/>
                    </a:xfrm>
                    <a:prstGeom prst="rect">
                      <a:avLst/>
                    </a:prstGeom>
                  </pic:spPr>
                </pic:pic>
              </a:graphicData>
            </a:graphic>
          </wp:inline>
        </w:drawing>
      </w:r>
    </w:p>
    <w:p w14:paraId="75B01C13" w14:textId="2FDE8181" w:rsidR="008F20AB" w:rsidRDefault="008F20AB" w:rsidP="008F20AB"/>
    <w:p w14:paraId="061AFA66" w14:textId="7EC64B7C" w:rsidR="008F20AB" w:rsidRDefault="008F20AB" w:rsidP="008F20AB">
      <w:r>
        <w:t xml:space="preserve">Then hit </w:t>
      </w:r>
      <w:r w:rsidRPr="008F20AB">
        <w:rPr>
          <w:b/>
        </w:rPr>
        <w:t>Apply</w:t>
      </w:r>
      <w:r>
        <w:t>.</w:t>
      </w:r>
    </w:p>
    <w:p w14:paraId="7E347970" w14:textId="3647B22A" w:rsidR="008F20AB" w:rsidRDefault="008F20AB" w:rsidP="00CC2CB1"/>
    <w:p w14:paraId="778AD16B" w14:textId="636C6219" w:rsidR="00795288" w:rsidRDefault="00795288" w:rsidP="00CC2CB1"/>
    <w:p w14:paraId="4FFC3505" w14:textId="75B4A442" w:rsidR="00795288" w:rsidRDefault="00795288" w:rsidP="00CC2CB1"/>
    <w:p w14:paraId="2E0E6DFD" w14:textId="589135C9" w:rsidR="00795288" w:rsidRDefault="00795288" w:rsidP="00CC2CB1"/>
    <w:p w14:paraId="55C94C37" w14:textId="77777777" w:rsidR="00795288" w:rsidRDefault="00795288" w:rsidP="00CC2CB1"/>
    <w:p w14:paraId="53F53BB1" w14:textId="47D226F6" w:rsidR="00795288" w:rsidRDefault="00795288" w:rsidP="00CC2CB1"/>
    <w:p w14:paraId="642D826F" w14:textId="77777777" w:rsidR="00795288" w:rsidRDefault="00795288" w:rsidP="00CC2CB1"/>
    <w:p w14:paraId="7D5AC5E9" w14:textId="1C62189C" w:rsidR="006F742A" w:rsidRDefault="00990827" w:rsidP="00990827">
      <w:pPr>
        <w:pStyle w:val="AstonHeading2"/>
      </w:pPr>
      <w:bookmarkStart w:id="4" w:name="_Toc496877441"/>
      <w:r>
        <w:lastRenderedPageBreak/>
        <w:t>NAT Configuration</w:t>
      </w:r>
      <w:bookmarkEnd w:id="4"/>
    </w:p>
    <w:p w14:paraId="06A0D0E9" w14:textId="77777777" w:rsidR="00795288" w:rsidRDefault="00990827" w:rsidP="00990827">
      <w:r>
        <w:t xml:space="preserve">We need to create a NAT rule so our VPN users </w:t>
      </w:r>
      <w:r w:rsidR="00795288">
        <w:t xml:space="preserve">return traffic doesn’t </w:t>
      </w:r>
      <w:r>
        <w:t xml:space="preserve">get NAT’d. </w:t>
      </w:r>
    </w:p>
    <w:p w14:paraId="7A56D18A" w14:textId="2AD0B99D" w:rsidR="00990827" w:rsidRDefault="00990827" w:rsidP="00990827">
      <w:r>
        <w:t xml:space="preserve">Go to </w:t>
      </w:r>
      <w:r w:rsidRPr="00795288">
        <w:rPr>
          <w:b/>
        </w:rPr>
        <w:t>Configuration &gt; Firewall &gt; NAT Rule</w:t>
      </w:r>
      <w:r w:rsidRPr="00990827">
        <w:t>s</w:t>
      </w:r>
      <w:r>
        <w:t xml:space="preserve"> and hit </w:t>
      </w:r>
      <w:r w:rsidRPr="00795288">
        <w:rPr>
          <w:b/>
        </w:rPr>
        <w:t>Add</w:t>
      </w:r>
      <w:r>
        <w:t xml:space="preserve">. </w:t>
      </w:r>
      <w:r w:rsidR="00795288">
        <w:t>In the Original Packet section c</w:t>
      </w:r>
      <w:r>
        <w:t xml:space="preserve">lick on </w:t>
      </w:r>
      <w:r w:rsidRPr="00795288">
        <w:rPr>
          <w:b/>
        </w:rPr>
        <w:t>Destination Addres</w:t>
      </w:r>
      <w:r>
        <w:t>s</w:t>
      </w:r>
      <w:r w:rsidR="00795288">
        <w:t xml:space="preserve"> box. Click </w:t>
      </w:r>
      <w:r w:rsidR="00795288" w:rsidRPr="00795288">
        <w:rPr>
          <w:b/>
        </w:rPr>
        <w:t>Add</w:t>
      </w:r>
      <w:r w:rsidR="00795288">
        <w:t xml:space="preserve"> to create a network object. Name it </w:t>
      </w:r>
      <w:r w:rsidR="00795288" w:rsidRPr="00795288">
        <w:rPr>
          <w:b/>
        </w:rPr>
        <w:t>VPN_POOL_NAT0</w:t>
      </w:r>
      <w:r w:rsidR="00795288">
        <w:t xml:space="preserve"> and configure the following:</w:t>
      </w:r>
    </w:p>
    <w:p w14:paraId="246D8E89" w14:textId="22FBBFCA" w:rsidR="00795288" w:rsidRDefault="00795288" w:rsidP="00990827">
      <w:r>
        <w:rPr>
          <w:noProof/>
        </w:rPr>
        <w:drawing>
          <wp:inline distT="0" distB="0" distL="0" distR="0" wp14:anchorId="130B08FC" wp14:editId="29645881">
            <wp:extent cx="4657725" cy="24384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57725" cy="2438400"/>
                    </a:xfrm>
                    <a:prstGeom prst="rect">
                      <a:avLst/>
                    </a:prstGeom>
                  </pic:spPr>
                </pic:pic>
              </a:graphicData>
            </a:graphic>
          </wp:inline>
        </w:drawing>
      </w:r>
    </w:p>
    <w:p w14:paraId="2EF97470" w14:textId="59134E05" w:rsidR="00795288" w:rsidRDefault="00795288" w:rsidP="00990827"/>
    <w:p w14:paraId="54A4F38D" w14:textId="6379174A" w:rsidR="00795288" w:rsidRDefault="00795288" w:rsidP="00990827">
      <w:r>
        <w:t>Configure the NAT rule as follows:</w:t>
      </w:r>
    </w:p>
    <w:p w14:paraId="377F5F21" w14:textId="26888226" w:rsidR="00795288" w:rsidRDefault="00795288" w:rsidP="00990827">
      <w:r>
        <w:rPr>
          <w:noProof/>
        </w:rPr>
        <w:drawing>
          <wp:inline distT="0" distB="0" distL="0" distR="0" wp14:anchorId="5DF5ABDE" wp14:editId="34CF549B">
            <wp:extent cx="5638800" cy="2514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38800" cy="2514600"/>
                    </a:xfrm>
                    <a:prstGeom prst="rect">
                      <a:avLst/>
                    </a:prstGeom>
                  </pic:spPr>
                </pic:pic>
              </a:graphicData>
            </a:graphic>
          </wp:inline>
        </w:drawing>
      </w:r>
    </w:p>
    <w:p w14:paraId="660E3589" w14:textId="583168CE" w:rsidR="006F742A" w:rsidRDefault="006F742A" w:rsidP="00CC2CB1"/>
    <w:p w14:paraId="7A8E9ABF" w14:textId="7EFE71B9" w:rsidR="006F742A" w:rsidRDefault="00795288" w:rsidP="00CC2CB1">
      <w:r>
        <w:t xml:space="preserve">Hit </w:t>
      </w:r>
      <w:r w:rsidRPr="00795288">
        <w:rPr>
          <w:b/>
        </w:rPr>
        <w:t>OK</w:t>
      </w:r>
      <w:r>
        <w:t xml:space="preserve"> and </w:t>
      </w:r>
      <w:r w:rsidRPr="00795288">
        <w:rPr>
          <w:b/>
        </w:rPr>
        <w:t>Apply</w:t>
      </w:r>
      <w:r>
        <w:t xml:space="preserve">. </w:t>
      </w:r>
    </w:p>
    <w:p w14:paraId="6DDA1829" w14:textId="018BBC5E" w:rsidR="008F20AB" w:rsidRDefault="008F20AB" w:rsidP="00CC2CB1"/>
    <w:p w14:paraId="74841A27" w14:textId="76B91D43" w:rsidR="00A11ECB" w:rsidRDefault="00A11ECB" w:rsidP="00A11ECB">
      <w:pPr>
        <w:pStyle w:val="AstonHeading2"/>
      </w:pPr>
      <w:bookmarkStart w:id="5" w:name="_Toc496877442"/>
      <w:r>
        <w:lastRenderedPageBreak/>
        <w:t>Add AAA Server</w:t>
      </w:r>
      <w:bookmarkEnd w:id="5"/>
    </w:p>
    <w:p w14:paraId="36A48887" w14:textId="4541EAD3" w:rsidR="00A11ECB" w:rsidRDefault="006F742A" w:rsidP="00A11ECB">
      <w:r>
        <w:t xml:space="preserve">Next, let’s add a </w:t>
      </w:r>
      <w:r w:rsidR="00A11ECB">
        <w:t>server group</w:t>
      </w:r>
      <w:r>
        <w:t xml:space="preserve"> for ISE like we did for TACACS except we are going to use RADIUS this time</w:t>
      </w:r>
      <w:r w:rsidR="00A11ECB">
        <w:t xml:space="preserve">. </w:t>
      </w:r>
      <w:r w:rsidR="00360DC5">
        <w:t>N</w:t>
      </w:r>
      <w:r w:rsidR="00A11ECB">
        <w:t xml:space="preserve">avigate to </w:t>
      </w:r>
      <w:r w:rsidR="00A11ECB" w:rsidRPr="00A11ECB">
        <w:rPr>
          <w:b/>
        </w:rPr>
        <w:t>Configuration &gt; Device Management &gt; Users/AAA &gt; AAA Server Groups</w:t>
      </w:r>
      <w:r w:rsidR="00A11ECB">
        <w:t xml:space="preserve">. Click </w:t>
      </w:r>
      <w:r w:rsidR="00A11ECB" w:rsidRPr="00A11ECB">
        <w:rPr>
          <w:b/>
        </w:rPr>
        <w:t>Add</w:t>
      </w:r>
      <w:r w:rsidR="00A11ECB">
        <w:t xml:space="preserve">, give it a name of </w:t>
      </w:r>
      <w:r w:rsidR="00A11ECB" w:rsidRPr="00A11ECB">
        <w:rPr>
          <w:b/>
        </w:rPr>
        <w:t>ISE</w:t>
      </w:r>
      <w:r w:rsidR="00A11ECB">
        <w:t xml:space="preserve"> and configure the following:</w:t>
      </w:r>
    </w:p>
    <w:p w14:paraId="6913C256" w14:textId="0C66A6FD" w:rsidR="00A11ECB" w:rsidRDefault="00D87799" w:rsidP="00A11ECB">
      <w:r>
        <w:rPr>
          <w:noProof/>
        </w:rPr>
        <w:drawing>
          <wp:inline distT="0" distB="0" distL="0" distR="0" wp14:anchorId="5920FB45" wp14:editId="61546B38">
            <wp:extent cx="3810000" cy="3943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10000" cy="3943350"/>
                    </a:xfrm>
                    <a:prstGeom prst="rect">
                      <a:avLst/>
                    </a:prstGeom>
                  </pic:spPr>
                </pic:pic>
              </a:graphicData>
            </a:graphic>
          </wp:inline>
        </w:drawing>
      </w:r>
    </w:p>
    <w:p w14:paraId="3D097C4B" w14:textId="719E8D83" w:rsidR="00A11ECB" w:rsidRDefault="00A11ECB" w:rsidP="00A11ECB"/>
    <w:p w14:paraId="6AA7D40C" w14:textId="69980A55" w:rsidR="00A11ECB" w:rsidRDefault="00A11ECB" w:rsidP="00A11ECB"/>
    <w:p w14:paraId="08D16095" w14:textId="7433B754" w:rsidR="00A11ECB" w:rsidRDefault="00A11ECB" w:rsidP="00A11ECB"/>
    <w:p w14:paraId="7F0D105E" w14:textId="49F50ABB" w:rsidR="00A11ECB" w:rsidRDefault="00A11ECB" w:rsidP="00A11ECB"/>
    <w:p w14:paraId="58A974E2" w14:textId="4177C951" w:rsidR="00A11ECB" w:rsidRDefault="00A11ECB" w:rsidP="00A11ECB"/>
    <w:p w14:paraId="2B730111" w14:textId="758EED2C" w:rsidR="00A11ECB" w:rsidRDefault="00A11ECB" w:rsidP="00A11ECB"/>
    <w:p w14:paraId="072D9EFC" w14:textId="77777777" w:rsidR="00A11ECB" w:rsidRDefault="00A11ECB" w:rsidP="00A11ECB"/>
    <w:p w14:paraId="6C23EBCB" w14:textId="1A03FAB7" w:rsidR="00A11ECB" w:rsidRDefault="00A11ECB" w:rsidP="00A11ECB"/>
    <w:p w14:paraId="25B60B35" w14:textId="77777777" w:rsidR="006F742A" w:rsidRDefault="006F742A" w:rsidP="00A11ECB"/>
    <w:p w14:paraId="356F943B" w14:textId="77777777" w:rsidR="00A11ECB" w:rsidRDefault="00A11ECB" w:rsidP="00A11ECB">
      <w:r>
        <w:lastRenderedPageBreak/>
        <w:t xml:space="preserve">Now let’s add a server to the group. Click the </w:t>
      </w:r>
      <w:r w:rsidRPr="00360DC5">
        <w:rPr>
          <w:b/>
        </w:rPr>
        <w:t>Add</w:t>
      </w:r>
      <w:r>
        <w:t xml:space="preserve"> button on the bottom section and configure the following (Secret Key – cisco123):</w:t>
      </w:r>
    </w:p>
    <w:p w14:paraId="6A502A4E" w14:textId="77F65EAC" w:rsidR="00A11ECB" w:rsidRDefault="00360DC5" w:rsidP="00A11ECB">
      <w:r>
        <w:rPr>
          <w:noProof/>
        </w:rPr>
        <w:drawing>
          <wp:inline distT="0" distB="0" distL="0" distR="0" wp14:anchorId="419ADA8E" wp14:editId="6CBF4CFB">
            <wp:extent cx="3619500" cy="330517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19500" cy="3305175"/>
                    </a:xfrm>
                    <a:prstGeom prst="rect">
                      <a:avLst/>
                    </a:prstGeom>
                  </pic:spPr>
                </pic:pic>
              </a:graphicData>
            </a:graphic>
          </wp:inline>
        </w:drawing>
      </w:r>
      <w:r w:rsidR="00A11ECB">
        <w:t xml:space="preserve"> </w:t>
      </w:r>
    </w:p>
    <w:p w14:paraId="3418937D" w14:textId="1AED3EFB" w:rsidR="00A11ECB" w:rsidRDefault="00A11ECB" w:rsidP="00A11ECB"/>
    <w:p w14:paraId="1A95D0E4" w14:textId="07D80006" w:rsidR="00A11ECB" w:rsidRDefault="00A11ECB" w:rsidP="00A11ECB">
      <w:r>
        <w:t xml:space="preserve">Hit </w:t>
      </w:r>
      <w:r w:rsidRPr="00A11ECB">
        <w:rPr>
          <w:b/>
        </w:rPr>
        <w:t>Apply</w:t>
      </w:r>
      <w:r w:rsidR="00360DC5">
        <w:t xml:space="preserve"> and test </w:t>
      </w:r>
      <w:r w:rsidR="00360DC5" w:rsidRPr="00360DC5">
        <w:rPr>
          <w:b/>
        </w:rPr>
        <w:t>Authentication</w:t>
      </w:r>
      <w:r w:rsidR="00360DC5">
        <w:t xml:space="preserve">. </w:t>
      </w:r>
    </w:p>
    <w:p w14:paraId="3C7E10E1" w14:textId="2E80C5E5" w:rsidR="00A11ECB" w:rsidRDefault="00A11ECB" w:rsidP="00A11ECB"/>
    <w:p w14:paraId="1D34BB35" w14:textId="3CF3F9DA" w:rsidR="00782914" w:rsidRDefault="00782914" w:rsidP="00782914">
      <w:pPr>
        <w:pStyle w:val="AstonHeading2"/>
      </w:pPr>
      <w:bookmarkStart w:id="6" w:name="_Toc496877443"/>
      <w:r>
        <w:t>Tunnel Group Configuration (AKA Connection Profiles)</w:t>
      </w:r>
      <w:bookmarkEnd w:id="6"/>
    </w:p>
    <w:p w14:paraId="21C92080" w14:textId="5DAEB933" w:rsidR="00360DC5" w:rsidRDefault="00782914" w:rsidP="00A11ECB">
      <w:r>
        <w:t xml:space="preserve">Navigate to </w:t>
      </w:r>
      <w:r w:rsidRPr="00782914">
        <w:rPr>
          <w:b/>
        </w:rPr>
        <w:t>Configuration &gt; Remote Access VPN &gt; Network (Client) Access &gt; AnyConnect Connection Profiles</w:t>
      </w:r>
      <w:r>
        <w:t xml:space="preserve"> and click the checkbox to </w:t>
      </w:r>
      <w:r w:rsidRPr="00782914">
        <w:rPr>
          <w:b/>
        </w:rPr>
        <w:t>Enable Cisco AnyConnect VPN Client Access</w:t>
      </w:r>
      <w:r>
        <w:t xml:space="preserve">. </w:t>
      </w:r>
      <w:r w:rsidR="00360DC5">
        <w:t xml:space="preserve">Hit </w:t>
      </w:r>
      <w:r w:rsidR="00360DC5" w:rsidRPr="00360DC5">
        <w:rPr>
          <w:b/>
        </w:rPr>
        <w:t>Yes</w:t>
      </w:r>
      <w:r w:rsidR="00360DC5">
        <w:t xml:space="preserve"> on the popup to designate an AnyConnect image. </w:t>
      </w:r>
    </w:p>
    <w:p w14:paraId="1303BA0A" w14:textId="21C212F5" w:rsidR="00360DC5" w:rsidRDefault="00360DC5" w:rsidP="00A11ECB">
      <w:r>
        <w:rPr>
          <w:noProof/>
        </w:rPr>
        <w:drawing>
          <wp:inline distT="0" distB="0" distL="0" distR="0" wp14:anchorId="2D5E05A4" wp14:editId="0B0B26BE">
            <wp:extent cx="4781550" cy="18097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81550" cy="1809750"/>
                    </a:xfrm>
                    <a:prstGeom prst="rect">
                      <a:avLst/>
                    </a:prstGeom>
                  </pic:spPr>
                </pic:pic>
              </a:graphicData>
            </a:graphic>
          </wp:inline>
        </w:drawing>
      </w:r>
    </w:p>
    <w:p w14:paraId="4F556A8A" w14:textId="6E038172" w:rsidR="00360DC5" w:rsidRDefault="00360DC5" w:rsidP="00A11ECB">
      <w:r>
        <w:lastRenderedPageBreak/>
        <w:t>Hit Browse Flash and select the anyconnect-win-4-x.xxxxx</w:t>
      </w:r>
      <w:r w:rsidR="00457578">
        <w:t xml:space="preserve">-webdeploy-k9-pkg image and hit </w:t>
      </w:r>
      <w:r w:rsidR="00457578" w:rsidRPr="00457578">
        <w:rPr>
          <w:b/>
        </w:rPr>
        <w:t>OK</w:t>
      </w:r>
      <w:r w:rsidR="00457578">
        <w:t>.</w:t>
      </w:r>
    </w:p>
    <w:p w14:paraId="49EDB0D8" w14:textId="28E084BF" w:rsidR="00457578" w:rsidRDefault="00D87799" w:rsidP="00A11ECB">
      <w:r>
        <w:rPr>
          <w:noProof/>
        </w:rPr>
        <w:drawing>
          <wp:inline distT="0" distB="0" distL="0" distR="0" wp14:anchorId="485158EC" wp14:editId="73CD1EC9">
            <wp:extent cx="5172075" cy="43910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72075" cy="4391025"/>
                    </a:xfrm>
                    <a:prstGeom prst="rect">
                      <a:avLst/>
                    </a:prstGeom>
                  </pic:spPr>
                </pic:pic>
              </a:graphicData>
            </a:graphic>
          </wp:inline>
        </w:drawing>
      </w:r>
    </w:p>
    <w:p w14:paraId="3C7A3C38" w14:textId="77777777" w:rsidR="00360DC5" w:rsidRDefault="00360DC5" w:rsidP="00A11ECB"/>
    <w:p w14:paraId="7ECD5C1C" w14:textId="77777777" w:rsidR="00360DC5" w:rsidRDefault="00360DC5" w:rsidP="00A11ECB"/>
    <w:p w14:paraId="62DE60B8" w14:textId="15E1497F" w:rsidR="00782914" w:rsidRDefault="00782914" w:rsidP="00A11ECB">
      <w:r>
        <w:t xml:space="preserve">Allow access on the </w:t>
      </w:r>
      <w:r w:rsidRPr="00782914">
        <w:rPr>
          <w:b/>
        </w:rPr>
        <w:t>outside</w:t>
      </w:r>
      <w:r>
        <w:t xml:space="preserve"> interface as shown below:</w:t>
      </w:r>
    </w:p>
    <w:p w14:paraId="7BD1DED5" w14:textId="54165E07" w:rsidR="00A11ECB" w:rsidRDefault="00782914" w:rsidP="00A11ECB">
      <w:r>
        <w:rPr>
          <w:noProof/>
        </w:rPr>
        <w:drawing>
          <wp:inline distT="0" distB="0" distL="0" distR="0" wp14:anchorId="79222016" wp14:editId="1D9F6BB4">
            <wp:extent cx="5692140" cy="2081592"/>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97500" cy="2083552"/>
                    </a:xfrm>
                    <a:prstGeom prst="rect">
                      <a:avLst/>
                    </a:prstGeom>
                  </pic:spPr>
                </pic:pic>
              </a:graphicData>
            </a:graphic>
          </wp:inline>
        </w:drawing>
      </w:r>
      <w:r>
        <w:t xml:space="preserve"> </w:t>
      </w:r>
    </w:p>
    <w:p w14:paraId="3ADF5E36" w14:textId="133D9BBF" w:rsidR="00A11ECB" w:rsidRDefault="7035EC5E" w:rsidP="00A11ECB">
      <w:r>
        <w:lastRenderedPageBreak/>
        <w:t xml:space="preserve">We are going to use ISE to control what Group Policy our users get based on their Active Directory group membership. By default, if you don’t allow users to select a connection profile (tunnel group) upon login they will be directed to the DefaultWEBVPNGroup. Let’s edit that profile to fit our needs. Click on the </w:t>
      </w:r>
      <w:r w:rsidRPr="7035EC5E">
        <w:rPr>
          <w:b/>
          <w:bCs/>
        </w:rPr>
        <w:t>DefaultWEBVPNGroup</w:t>
      </w:r>
      <w:r>
        <w:t xml:space="preserve"> and select </w:t>
      </w:r>
      <w:r w:rsidRPr="7035EC5E">
        <w:rPr>
          <w:b/>
          <w:bCs/>
        </w:rPr>
        <w:t>Edit</w:t>
      </w:r>
      <w:r>
        <w:t xml:space="preserve">. Configure the following on the Basic tab and hit </w:t>
      </w:r>
      <w:r w:rsidRPr="7035EC5E">
        <w:rPr>
          <w:b/>
          <w:bCs/>
        </w:rPr>
        <w:t>OK</w:t>
      </w:r>
      <w:r>
        <w:t xml:space="preserve"> then </w:t>
      </w:r>
      <w:r w:rsidRPr="7035EC5E">
        <w:rPr>
          <w:b/>
          <w:bCs/>
        </w:rPr>
        <w:t>Apply</w:t>
      </w:r>
      <w:r>
        <w:t>:</w:t>
      </w:r>
    </w:p>
    <w:p w14:paraId="5492EBFF" w14:textId="77FFC5DD" w:rsidR="006F742A" w:rsidRDefault="00CA721C" w:rsidP="00A11ECB">
      <w:r>
        <w:rPr>
          <w:noProof/>
        </w:rPr>
        <w:drawing>
          <wp:inline distT="0" distB="0" distL="0" distR="0" wp14:anchorId="2A569530" wp14:editId="56A62D79">
            <wp:extent cx="5400675" cy="539115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0675" cy="5391150"/>
                    </a:xfrm>
                    <a:prstGeom prst="rect">
                      <a:avLst/>
                    </a:prstGeom>
                  </pic:spPr>
                </pic:pic>
              </a:graphicData>
            </a:graphic>
          </wp:inline>
        </w:drawing>
      </w:r>
    </w:p>
    <w:p w14:paraId="3D614B50" w14:textId="77777777" w:rsidR="00CA48D9" w:rsidRDefault="00CA48D9" w:rsidP="00CA48D9"/>
    <w:p w14:paraId="44990039" w14:textId="77777777" w:rsidR="00CA48D9" w:rsidRDefault="00CA48D9" w:rsidP="00CA48D9"/>
    <w:p w14:paraId="3166B074" w14:textId="77777777" w:rsidR="00CA48D9" w:rsidRDefault="00CA48D9" w:rsidP="00CA48D9"/>
    <w:p w14:paraId="6E8EF191" w14:textId="77777777" w:rsidR="00CA48D9" w:rsidRDefault="00CA48D9" w:rsidP="00CA48D9"/>
    <w:p w14:paraId="2CCC26AE" w14:textId="77777777" w:rsidR="00CA48D9" w:rsidRDefault="00CA48D9" w:rsidP="00CA48D9"/>
    <w:p w14:paraId="1932FDBE" w14:textId="715B5853" w:rsidR="006F742A" w:rsidRDefault="00CA48D9" w:rsidP="00CA48D9">
      <w:pPr>
        <w:pStyle w:val="AstonHeading2"/>
      </w:pPr>
      <w:bookmarkStart w:id="7" w:name="_Toc496877444"/>
      <w:r>
        <w:lastRenderedPageBreak/>
        <w:t>Split Tunneling Policy</w:t>
      </w:r>
      <w:bookmarkEnd w:id="7"/>
    </w:p>
    <w:p w14:paraId="108A3808" w14:textId="0BAE5140" w:rsidR="00A11ECB" w:rsidRDefault="00CA48D9" w:rsidP="00A11ECB">
      <w:r>
        <w:t xml:space="preserve">Split Tunneling allows you to specify what you want or don’t want to be sent through the tunnel. In our case, we only want to send traffic to our internal network through the tunnel and allow the user to browse the internet etc. locally. </w:t>
      </w:r>
    </w:p>
    <w:p w14:paraId="63012084" w14:textId="300F808B" w:rsidR="00CA48D9" w:rsidRDefault="00CA48D9" w:rsidP="00A11ECB">
      <w:r>
        <w:t>We are going to create a Standard ACL to tell the ASA or the AnyConnect client what IP addresses to send through the tunnel</w:t>
      </w:r>
      <w:r w:rsidR="009B0A95">
        <w:t xml:space="preserve">. Navigate to </w:t>
      </w:r>
      <w:r w:rsidR="009B0A95" w:rsidRPr="009B0A95">
        <w:rPr>
          <w:b/>
        </w:rPr>
        <w:t>Configuration &gt; Firewall &gt; Advanced &gt; Standard ACL</w:t>
      </w:r>
      <w:r w:rsidR="009B0A95">
        <w:t xml:space="preserve">. Click </w:t>
      </w:r>
      <w:r w:rsidR="009B0A95" w:rsidRPr="009B0A95">
        <w:rPr>
          <w:b/>
        </w:rPr>
        <w:t>Add ACL</w:t>
      </w:r>
      <w:r w:rsidR="009B0A95">
        <w:t xml:space="preserve"> and name it </w:t>
      </w:r>
      <w:r w:rsidR="009B0A95" w:rsidRPr="009B0A95">
        <w:rPr>
          <w:b/>
        </w:rPr>
        <w:t>SPLIT-TUNNEL-ACL</w:t>
      </w:r>
      <w:r w:rsidR="009B0A95">
        <w:t xml:space="preserve">. Then </w:t>
      </w:r>
      <w:r w:rsidR="009B0A95" w:rsidRPr="009B0A95">
        <w:rPr>
          <w:b/>
        </w:rPr>
        <w:t>Add ACE</w:t>
      </w:r>
      <w:r w:rsidR="009B0A95">
        <w:t xml:space="preserve"> and give it the address of </w:t>
      </w:r>
      <w:r w:rsidR="009B0A95" w:rsidRPr="009B0A95">
        <w:rPr>
          <w:b/>
        </w:rPr>
        <w:t>172.16.0.0/12</w:t>
      </w:r>
      <w:r w:rsidR="009B0A95">
        <w:t xml:space="preserve">. Hit </w:t>
      </w:r>
      <w:r w:rsidR="009B0A95" w:rsidRPr="009B0A95">
        <w:rPr>
          <w:b/>
        </w:rPr>
        <w:t>Ok</w:t>
      </w:r>
      <w:r w:rsidR="009B0A95">
        <w:t xml:space="preserve"> then </w:t>
      </w:r>
      <w:r w:rsidR="009B0A95" w:rsidRPr="009B0A95">
        <w:rPr>
          <w:b/>
        </w:rPr>
        <w:t>Apply</w:t>
      </w:r>
      <w:r w:rsidR="009B0A95">
        <w:t>.</w:t>
      </w:r>
    </w:p>
    <w:p w14:paraId="006DCB8B" w14:textId="6A8C7C46" w:rsidR="009B0A95" w:rsidRDefault="009B0A95" w:rsidP="00A11ECB">
      <w:r>
        <w:rPr>
          <w:noProof/>
        </w:rPr>
        <w:drawing>
          <wp:inline distT="0" distB="0" distL="0" distR="0" wp14:anchorId="00226B17" wp14:editId="5B079757">
            <wp:extent cx="4701540" cy="2060827"/>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17176" cy="2067681"/>
                    </a:xfrm>
                    <a:prstGeom prst="rect">
                      <a:avLst/>
                    </a:prstGeom>
                  </pic:spPr>
                </pic:pic>
              </a:graphicData>
            </a:graphic>
          </wp:inline>
        </w:drawing>
      </w:r>
    </w:p>
    <w:p w14:paraId="2A888045" w14:textId="18AEDA32" w:rsidR="009B0A95" w:rsidRDefault="009B0A95" w:rsidP="00A11ECB"/>
    <w:p w14:paraId="06F56704" w14:textId="54928742" w:rsidR="009B0A95" w:rsidRDefault="009B0A95" w:rsidP="00A11ECB"/>
    <w:p w14:paraId="145BC226" w14:textId="75EF1BEF" w:rsidR="009B0A95" w:rsidRDefault="009B0A95" w:rsidP="009B0A95">
      <w:pPr>
        <w:pStyle w:val="AstonHeading2"/>
      </w:pPr>
      <w:bookmarkStart w:id="8" w:name="_Toc496877445"/>
      <w:r>
        <w:t>Group Policy</w:t>
      </w:r>
      <w:bookmarkEnd w:id="8"/>
    </w:p>
    <w:p w14:paraId="710F9E13" w14:textId="2FEA5DBF" w:rsidR="009B0A95" w:rsidRDefault="009B0A95" w:rsidP="009B0A95">
      <w:r>
        <w:t xml:space="preserve">We are going to create </w:t>
      </w:r>
      <w:r w:rsidR="00E36827">
        <w:t>one group policy and use ISE to</w:t>
      </w:r>
      <w:r>
        <w:t xml:space="preserve"> </w:t>
      </w:r>
      <w:r w:rsidR="00E36827">
        <w:t xml:space="preserve">allow for </w:t>
      </w:r>
      <w:r w:rsidR="00E36827" w:rsidRPr="00E36827">
        <w:t>differentiated</w:t>
      </w:r>
      <w:r>
        <w:t xml:space="preserve"> access to the network. </w:t>
      </w:r>
      <w:r w:rsidR="003F7AF8">
        <w:t xml:space="preserve">Navigate to </w:t>
      </w:r>
      <w:r w:rsidR="003F7AF8" w:rsidRPr="000B4515">
        <w:rPr>
          <w:b/>
        </w:rPr>
        <w:t>Configuration &gt; Remote Access VPN &gt; Network (Client) Access &gt; Group Policies</w:t>
      </w:r>
      <w:r w:rsidR="003F7AF8">
        <w:t xml:space="preserve"> and click </w:t>
      </w:r>
      <w:r w:rsidR="003F7AF8" w:rsidRPr="003F7AF8">
        <w:rPr>
          <w:b/>
        </w:rPr>
        <w:t>Add</w:t>
      </w:r>
      <w:r w:rsidR="003F7AF8">
        <w:t xml:space="preserve">. </w:t>
      </w:r>
      <w:r w:rsidR="000B4515">
        <w:t xml:space="preserve">Name it </w:t>
      </w:r>
      <w:r w:rsidR="000B4515" w:rsidRPr="000B4515">
        <w:rPr>
          <w:b/>
        </w:rPr>
        <w:t>EMPLOYE</w:t>
      </w:r>
      <w:r w:rsidR="000B4515">
        <w:t xml:space="preserve">E then click </w:t>
      </w:r>
      <w:r w:rsidR="000B4515" w:rsidRPr="000B4515">
        <w:rPr>
          <w:b/>
        </w:rPr>
        <w:t>More Options</w:t>
      </w:r>
      <w:r w:rsidR="000B4515">
        <w:t xml:space="preserve">, uncheck </w:t>
      </w:r>
      <w:r w:rsidR="000B4515" w:rsidRPr="000B4515">
        <w:rPr>
          <w:b/>
        </w:rPr>
        <w:t>Inherit</w:t>
      </w:r>
      <w:r w:rsidR="000B4515">
        <w:t xml:space="preserve"> on the Tunneling Protocols and check </w:t>
      </w:r>
      <w:r w:rsidR="000B4515" w:rsidRPr="000B4515">
        <w:rPr>
          <w:b/>
        </w:rPr>
        <w:t>SSL VPN Client</w:t>
      </w:r>
      <w:r w:rsidR="000B4515">
        <w:t xml:space="preserve">. Everything else </w:t>
      </w:r>
      <w:r w:rsidR="00E36827">
        <w:t xml:space="preserve">on this page </w:t>
      </w:r>
      <w:r w:rsidR="000B4515">
        <w:t>can stay default.</w:t>
      </w:r>
    </w:p>
    <w:p w14:paraId="1B385F63" w14:textId="1F82A0BF" w:rsidR="000B4515" w:rsidRDefault="000B4515" w:rsidP="009B0A95">
      <w:r>
        <w:rPr>
          <w:noProof/>
        </w:rPr>
        <w:drawing>
          <wp:inline distT="0" distB="0" distL="0" distR="0" wp14:anchorId="5FA4D945" wp14:editId="343C5FB7">
            <wp:extent cx="5943600" cy="16973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697355"/>
                    </a:xfrm>
                    <a:prstGeom prst="rect">
                      <a:avLst/>
                    </a:prstGeom>
                  </pic:spPr>
                </pic:pic>
              </a:graphicData>
            </a:graphic>
          </wp:inline>
        </w:drawing>
      </w:r>
    </w:p>
    <w:p w14:paraId="715D7482" w14:textId="0E2A6E24" w:rsidR="000B4515" w:rsidRDefault="000B4515" w:rsidP="009B0A95"/>
    <w:p w14:paraId="0CD008CA" w14:textId="7ABA93E4" w:rsidR="000B4515" w:rsidRDefault="000B4515" w:rsidP="009B0A95">
      <w:r>
        <w:lastRenderedPageBreak/>
        <w:t xml:space="preserve">Expand the Advanced tab and select </w:t>
      </w:r>
      <w:r w:rsidRPr="000B4515">
        <w:rPr>
          <w:b/>
        </w:rPr>
        <w:t>Split Tunneling</w:t>
      </w:r>
      <w:r>
        <w:t xml:space="preserve">. </w:t>
      </w:r>
      <w:r w:rsidR="00E36827">
        <w:t>For</w:t>
      </w:r>
      <w:r>
        <w:t xml:space="preserve"> </w:t>
      </w:r>
      <w:r w:rsidR="00E36827" w:rsidRPr="00E36827">
        <w:rPr>
          <w:b/>
        </w:rPr>
        <w:t>Policy,</w:t>
      </w:r>
      <w:r>
        <w:t xml:space="preserve"> we want to </w:t>
      </w:r>
      <w:r w:rsidRPr="00E36827">
        <w:rPr>
          <w:b/>
        </w:rPr>
        <w:t>Tunnel Network List Below</w:t>
      </w:r>
      <w:r>
        <w:t xml:space="preserve"> and for the </w:t>
      </w:r>
      <w:r w:rsidRPr="00E36827">
        <w:rPr>
          <w:b/>
        </w:rPr>
        <w:t>Network List</w:t>
      </w:r>
      <w:r>
        <w:t xml:space="preserve"> we want to use the </w:t>
      </w:r>
      <w:r w:rsidRPr="00E36827">
        <w:rPr>
          <w:b/>
        </w:rPr>
        <w:t>SPLIT-TUNNEL-ACL</w:t>
      </w:r>
      <w:r>
        <w:t xml:space="preserve"> we created earlier. </w:t>
      </w:r>
    </w:p>
    <w:p w14:paraId="62C883B8" w14:textId="2410AA42" w:rsidR="00E36827" w:rsidRDefault="00E36827" w:rsidP="009B0A95">
      <w:r>
        <w:rPr>
          <w:noProof/>
        </w:rPr>
        <w:drawing>
          <wp:inline distT="0" distB="0" distL="0" distR="0" wp14:anchorId="09871CCF" wp14:editId="422F6E7B">
            <wp:extent cx="5943600" cy="14033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403350"/>
                    </a:xfrm>
                    <a:prstGeom prst="rect">
                      <a:avLst/>
                    </a:prstGeom>
                  </pic:spPr>
                </pic:pic>
              </a:graphicData>
            </a:graphic>
          </wp:inline>
        </w:drawing>
      </w:r>
    </w:p>
    <w:p w14:paraId="2E6060A6" w14:textId="2D32C03B" w:rsidR="00E36827" w:rsidRDefault="00E36827" w:rsidP="009B0A95"/>
    <w:p w14:paraId="0F055CE5" w14:textId="1E87C60A" w:rsidR="00E36827" w:rsidRDefault="00E36827" w:rsidP="009B0A95">
      <w:r>
        <w:t xml:space="preserve">Hit </w:t>
      </w:r>
      <w:r w:rsidRPr="00E36827">
        <w:rPr>
          <w:b/>
        </w:rPr>
        <w:t>OK</w:t>
      </w:r>
      <w:r>
        <w:t xml:space="preserve"> and </w:t>
      </w:r>
      <w:r w:rsidRPr="00E36827">
        <w:rPr>
          <w:b/>
        </w:rPr>
        <w:t>Apply</w:t>
      </w:r>
      <w:r>
        <w:t>.</w:t>
      </w:r>
    </w:p>
    <w:p w14:paraId="59C52B5F" w14:textId="0D56ACDA" w:rsidR="00B8047A" w:rsidRDefault="00B8047A" w:rsidP="009B0A95"/>
    <w:p w14:paraId="5131E529" w14:textId="76ECDFA6" w:rsidR="00B8047A" w:rsidRDefault="00C70ECA" w:rsidP="00B8047A">
      <w:pPr>
        <w:pStyle w:val="AstonHeading2"/>
      </w:pPr>
      <w:bookmarkStart w:id="9" w:name="_Toc496877446"/>
      <w:r>
        <w:t>AnyConnect Client Profile</w:t>
      </w:r>
      <w:bookmarkEnd w:id="9"/>
    </w:p>
    <w:p w14:paraId="784CD21F" w14:textId="3727418F" w:rsidR="00C70ECA" w:rsidRDefault="00C70ECA" w:rsidP="00C70ECA">
      <w:r>
        <w:t xml:space="preserve">Last thing we’ll do on the ASA is create an AnyConnect Client Profile. Navigate to </w:t>
      </w:r>
      <w:r w:rsidRPr="00C70ECA">
        <w:rPr>
          <w:b/>
        </w:rPr>
        <w:t>Configuration &gt; Remote Access VPN &gt; Network (Client) Access &gt; AnyConnect Client Profile</w:t>
      </w:r>
      <w:r>
        <w:t xml:space="preserve"> and click </w:t>
      </w:r>
      <w:r w:rsidRPr="00C70ECA">
        <w:rPr>
          <w:b/>
        </w:rPr>
        <w:t>Add</w:t>
      </w:r>
      <w:r>
        <w:t xml:space="preserve">. Name it </w:t>
      </w:r>
      <w:r w:rsidRPr="00C70ECA">
        <w:rPr>
          <w:b/>
        </w:rPr>
        <w:t>AnyConnect_VPN_PROFILE</w:t>
      </w:r>
      <w:r>
        <w:t xml:space="preserve"> and apply our </w:t>
      </w:r>
      <w:r w:rsidRPr="00C70ECA">
        <w:rPr>
          <w:b/>
        </w:rPr>
        <w:t>EMPLOYEE</w:t>
      </w:r>
      <w:r>
        <w:t xml:space="preserve"> group policy. Then hit </w:t>
      </w:r>
      <w:r w:rsidRPr="00C70ECA">
        <w:rPr>
          <w:b/>
        </w:rPr>
        <w:t>OK</w:t>
      </w:r>
      <w:r>
        <w:t>.</w:t>
      </w:r>
    </w:p>
    <w:p w14:paraId="2FE33FC8" w14:textId="7F610165" w:rsidR="00C70ECA" w:rsidRDefault="00C70ECA" w:rsidP="00C70ECA">
      <w:r>
        <w:rPr>
          <w:noProof/>
        </w:rPr>
        <w:drawing>
          <wp:inline distT="0" distB="0" distL="0" distR="0" wp14:anchorId="29C72283" wp14:editId="4795565D">
            <wp:extent cx="4756150" cy="2352038"/>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71634" cy="2359695"/>
                    </a:xfrm>
                    <a:prstGeom prst="rect">
                      <a:avLst/>
                    </a:prstGeom>
                  </pic:spPr>
                </pic:pic>
              </a:graphicData>
            </a:graphic>
          </wp:inline>
        </w:drawing>
      </w:r>
    </w:p>
    <w:p w14:paraId="477F8A15" w14:textId="725498F9" w:rsidR="00457578" w:rsidRDefault="00457578" w:rsidP="00C70ECA">
      <w:r>
        <w:t xml:space="preserve">If you get a message saying it already exists hit </w:t>
      </w:r>
      <w:r w:rsidRPr="006122FB">
        <w:rPr>
          <w:b/>
        </w:rPr>
        <w:t>Overwrite File</w:t>
      </w:r>
      <w:r>
        <w:t xml:space="preserve">. </w:t>
      </w:r>
    </w:p>
    <w:p w14:paraId="3C6CFC64" w14:textId="4665DA43" w:rsidR="00E36827" w:rsidRDefault="006122FB" w:rsidP="009B0A95">
      <w:r>
        <w:rPr>
          <w:noProof/>
        </w:rPr>
        <w:drawing>
          <wp:inline distT="0" distB="0" distL="0" distR="0" wp14:anchorId="4C7304F2" wp14:editId="58114D5E">
            <wp:extent cx="3035300" cy="116789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54241" cy="1175178"/>
                    </a:xfrm>
                    <a:prstGeom prst="rect">
                      <a:avLst/>
                    </a:prstGeom>
                  </pic:spPr>
                </pic:pic>
              </a:graphicData>
            </a:graphic>
          </wp:inline>
        </w:drawing>
      </w:r>
    </w:p>
    <w:p w14:paraId="3007A43E" w14:textId="2E5396F4" w:rsidR="00C70ECA" w:rsidRDefault="00C70ECA" w:rsidP="009B0A95">
      <w:r>
        <w:lastRenderedPageBreak/>
        <w:t xml:space="preserve">Click on our newly created policy and hit </w:t>
      </w:r>
      <w:r w:rsidRPr="00C70ECA">
        <w:rPr>
          <w:b/>
        </w:rPr>
        <w:t>Edit</w:t>
      </w:r>
      <w:r>
        <w:t xml:space="preserve">. Go to the </w:t>
      </w:r>
      <w:r w:rsidRPr="00C70ECA">
        <w:rPr>
          <w:b/>
        </w:rPr>
        <w:t>Server List</w:t>
      </w:r>
      <w:r>
        <w:t xml:space="preserve"> tab and hit </w:t>
      </w:r>
      <w:r w:rsidRPr="00C70ECA">
        <w:rPr>
          <w:b/>
        </w:rPr>
        <w:t>Add</w:t>
      </w:r>
      <w:r>
        <w:t xml:space="preserve">. </w:t>
      </w:r>
      <w:r w:rsidR="00257703">
        <w:t>Configure</w:t>
      </w:r>
      <w:r w:rsidR="00631B92">
        <w:t xml:space="preserve"> your ASA outside IP address</w:t>
      </w:r>
      <w:r w:rsidR="00092932">
        <w:t>:</w:t>
      </w:r>
    </w:p>
    <w:p w14:paraId="75E0AC6D" w14:textId="35441B8C" w:rsidR="00257703" w:rsidRDefault="0036544F" w:rsidP="009B0A95">
      <w:r>
        <w:rPr>
          <w:noProof/>
        </w:rPr>
        <w:drawing>
          <wp:inline distT="0" distB="0" distL="0" distR="0" wp14:anchorId="10E1A965" wp14:editId="3C2C51DF">
            <wp:extent cx="5762625" cy="50673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2625" cy="5067300"/>
                    </a:xfrm>
                    <a:prstGeom prst="rect">
                      <a:avLst/>
                    </a:prstGeom>
                  </pic:spPr>
                </pic:pic>
              </a:graphicData>
            </a:graphic>
          </wp:inline>
        </w:drawing>
      </w:r>
    </w:p>
    <w:p w14:paraId="03B4108F" w14:textId="0C84594F" w:rsidR="00257703" w:rsidRDefault="00257703" w:rsidP="009B0A95"/>
    <w:p w14:paraId="4C62D97B" w14:textId="4AED62A6" w:rsidR="00257703" w:rsidRDefault="00257703" w:rsidP="009B0A95">
      <w:r>
        <w:t xml:space="preserve">Then hit </w:t>
      </w:r>
      <w:r w:rsidRPr="00257703">
        <w:rPr>
          <w:b/>
        </w:rPr>
        <w:t xml:space="preserve">OK </w:t>
      </w:r>
      <w:r>
        <w:t xml:space="preserve">and </w:t>
      </w:r>
      <w:r w:rsidRPr="00257703">
        <w:rPr>
          <w:b/>
        </w:rPr>
        <w:t>Apply</w:t>
      </w:r>
      <w:r>
        <w:t xml:space="preserve">. </w:t>
      </w:r>
    </w:p>
    <w:p w14:paraId="0FEE5EF0" w14:textId="77643195" w:rsidR="00257703" w:rsidRDefault="00257703" w:rsidP="009B0A95"/>
    <w:p w14:paraId="59CF1890" w14:textId="4679583E" w:rsidR="00257703" w:rsidRDefault="00257703" w:rsidP="009B0A95"/>
    <w:p w14:paraId="383B2CC6" w14:textId="5CAF1826" w:rsidR="00257703" w:rsidRDefault="00257703" w:rsidP="009B0A95"/>
    <w:p w14:paraId="443E5CAB" w14:textId="09F92110" w:rsidR="00257703" w:rsidRDefault="00257703" w:rsidP="009B0A95"/>
    <w:p w14:paraId="35761DA2" w14:textId="79A0D4E2" w:rsidR="00257703" w:rsidRDefault="00257703" w:rsidP="009B0A95"/>
    <w:p w14:paraId="2A13D0FF" w14:textId="44F680BE" w:rsidR="00257703" w:rsidRDefault="00591983" w:rsidP="00591983">
      <w:pPr>
        <w:pStyle w:val="AstonHeading1"/>
      </w:pPr>
      <w:bookmarkStart w:id="10" w:name="_Toc496877447"/>
      <w:r>
        <w:lastRenderedPageBreak/>
        <w:t>ISE Configuration</w:t>
      </w:r>
      <w:bookmarkEnd w:id="10"/>
    </w:p>
    <w:p w14:paraId="3FB5D230" w14:textId="19EAF5AA" w:rsidR="00591983" w:rsidRDefault="00591983" w:rsidP="00591983"/>
    <w:p w14:paraId="65DF3640" w14:textId="63CD9D68" w:rsidR="00591983" w:rsidRDefault="00591983" w:rsidP="00591983">
      <w:pPr>
        <w:pStyle w:val="AstonHeading2"/>
      </w:pPr>
      <w:bookmarkStart w:id="11" w:name="_Toc496877448"/>
      <w:r>
        <w:t>Downloadable ACLs</w:t>
      </w:r>
      <w:bookmarkEnd w:id="11"/>
    </w:p>
    <w:p w14:paraId="667459FC" w14:textId="632B2358" w:rsidR="00591983" w:rsidRDefault="00591983" w:rsidP="00591983">
      <w:r>
        <w:t xml:space="preserve">We already have added the ASA into ISE as a network </w:t>
      </w:r>
      <w:r w:rsidR="00631B92">
        <w:t>device,</w:t>
      </w:r>
      <w:r>
        <w:t xml:space="preserve"> so we are ready to start creating policy. Log into ISE and navigate to </w:t>
      </w:r>
      <w:r w:rsidRPr="00591983">
        <w:rPr>
          <w:b/>
        </w:rPr>
        <w:t>Work Centers &gt; Network Access &gt; Policy Elements &gt; Results &gt; Downloadable ACLs</w:t>
      </w:r>
      <w:r>
        <w:t xml:space="preserve">. </w:t>
      </w:r>
    </w:p>
    <w:p w14:paraId="5A50AA77" w14:textId="4CBF4A16" w:rsidR="00591983" w:rsidRDefault="00591983" w:rsidP="00591983">
      <w:r>
        <w:t xml:space="preserve">We are going to add ACLs for our Employees and for Network Admins. Click </w:t>
      </w:r>
      <w:r w:rsidRPr="00591983">
        <w:rPr>
          <w:b/>
        </w:rPr>
        <w:t>Add</w:t>
      </w:r>
      <w:r>
        <w:t xml:space="preserve"> and name it </w:t>
      </w:r>
      <w:r w:rsidRPr="00591983">
        <w:rPr>
          <w:b/>
        </w:rPr>
        <w:t>ASTON-VPN-EMPLOYEE</w:t>
      </w:r>
      <w:r>
        <w:t>. For this one we are going to deny ICMP and permit everything else.</w:t>
      </w:r>
    </w:p>
    <w:p w14:paraId="618A1EC2" w14:textId="03C00EE2" w:rsidR="00591983" w:rsidRDefault="00591983" w:rsidP="00591983">
      <w:r>
        <w:rPr>
          <w:noProof/>
        </w:rPr>
        <w:drawing>
          <wp:inline distT="0" distB="0" distL="0" distR="0" wp14:anchorId="76138262" wp14:editId="666EEC1C">
            <wp:extent cx="2804160" cy="238687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12958" cy="2394363"/>
                    </a:xfrm>
                    <a:prstGeom prst="rect">
                      <a:avLst/>
                    </a:prstGeom>
                  </pic:spPr>
                </pic:pic>
              </a:graphicData>
            </a:graphic>
          </wp:inline>
        </w:drawing>
      </w:r>
    </w:p>
    <w:p w14:paraId="7A079464" w14:textId="6F81CEA8" w:rsidR="00591983" w:rsidRDefault="00591983" w:rsidP="00591983"/>
    <w:p w14:paraId="61E1FAFD" w14:textId="1FD99552" w:rsidR="00591983" w:rsidRDefault="00591983" w:rsidP="00591983">
      <w:r>
        <w:t xml:space="preserve">Add another one and name it </w:t>
      </w:r>
      <w:r w:rsidRPr="00591983">
        <w:rPr>
          <w:b/>
        </w:rPr>
        <w:t>ASTON-VPN-NETWORK-ADMIN</w:t>
      </w:r>
      <w:r>
        <w:t xml:space="preserve">. We are going to just do a permit any on this one. </w:t>
      </w:r>
    </w:p>
    <w:p w14:paraId="79423710" w14:textId="4C084240" w:rsidR="00591983" w:rsidRDefault="00591983" w:rsidP="00591983">
      <w:r>
        <w:rPr>
          <w:noProof/>
        </w:rPr>
        <w:drawing>
          <wp:inline distT="0" distB="0" distL="0" distR="0" wp14:anchorId="14EEE1B8" wp14:editId="37B89CA2">
            <wp:extent cx="2682240" cy="2547678"/>
            <wp:effectExtent l="0" t="0" r="381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04020" cy="2568365"/>
                    </a:xfrm>
                    <a:prstGeom prst="rect">
                      <a:avLst/>
                    </a:prstGeom>
                  </pic:spPr>
                </pic:pic>
              </a:graphicData>
            </a:graphic>
          </wp:inline>
        </w:drawing>
      </w:r>
    </w:p>
    <w:p w14:paraId="73E26F6F" w14:textId="00F3B399" w:rsidR="00591983" w:rsidRDefault="00591983" w:rsidP="00591983">
      <w:pPr>
        <w:pStyle w:val="AstonHeading2"/>
      </w:pPr>
      <w:bookmarkStart w:id="12" w:name="_Toc496877449"/>
      <w:r>
        <w:lastRenderedPageBreak/>
        <w:t>Author</w:t>
      </w:r>
      <w:r w:rsidR="00F25494">
        <w:t>ization Profiles</w:t>
      </w:r>
      <w:bookmarkEnd w:id="12"/>
    </w:p>
    <w:p w14:paraId="77FAF68E" w14:textId="77777777" w:rsidR="00F25494" w:rsidRDefault="00F25494" w:rsidP="00F25494">
      <w:r>
        <w:t xml:space="preserve">Now we need to create our authorization profiles for our two groups. We need to do two things here one is apply the dACL and the other is to send the class attribute equal to the group policy we want to apply to the user. </w:t>
      </w:r>
    </w:p>
    <w:p w14:paraId="203D9C4C" w14:textId="3390812E" w:rsidR="00F25494" w:rsidRDefault="00F25494" w:rsidP="00F25494">
      <w:r>
        <w:t xml:space="preserve">Go to Authorization Profiles and click Add. Name it </w:t>
      </w:r>
      <w:r w:rsidRPr="00631B92">
        <w:rPr>
          <w:b/>
        </w:rPr>
        <w:t>ASTON-VPN-EMPLOYEE</w:t>
      </w:r>
      <w:r>
        <w:t xml:space="preserve">. In the Common Tasks check DACL Name and give it ASTON-VPN-EMPLOYEE. </w:t>
      </w:r>
    </w:p>
    <w:p w14:paraId="49B88BE4" w14:textId="69FD6124" w:rsidR="00F25494" w:rsidRDefault="00F25494" w:rsidP="00F25494">
      <w:r>
        <w:rPr>
          <w:noProof/>
        </w:rPr>
        <w:drawing>
          <wp:inline distT="0" distB="0" distL="0" distR="0" wp14:anchorId="24562EB2" wp14:editId="194A1BC3">
            <wp:extent cx="5057775" cy="14192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57775" cy="1419225"/>
                    </a:xfrm>
                    <a:prstGeom prst="rect">
                      <a:avLst/>
                    </a:prstGeom>
                  </pic:spPr>
                </pic:pic>
              </a:graphicData>
            </a:graphic>
          </wp:inline>
        </w:drawing>
      </w:r>
    </w:p>
    <w:p w14:paraId="388499BD" w14:textId="46318FFB" w:rsidR="00F25494" w:rsidRDefault="00F25494" w:rsidP="00F25494"/>
    <w:p w14:paraId="766D5783" w14:textId="469DCE05" w:rsidR="00F25494" w:rsidRDefault="00F25494" w:rsidP="00F25494">
      <w:r>
        <w:t xml:space="preserve">Then Scroll down in the Common Tasks down to </w:t>
      </w:r>
      <w:r w:rsidRPr="005763B5">
        <w:rPr>
          <w:b/>
        </w:rPr>
        <w:t>ASA VPN</w:t>
      </w:r>
      <w:r>
        <w:t xml:space="preserve">. </w:t>
      </w:r>
      <w:r w:rsidR="005763B5">
        <w:t xml:space="preserve">We want to add our Group Policy exactly like it is configured on the ASA. Click the checkbox and input </w:t>
      </w:r>
      <w:r w:rsidR="005763B5" w:rsidRPr="005763B5">
        <w:rPr>
          <w:b/>
        </w:rPr>
        <w:t>OU=EMPLOYEE</w:t>
      </w:r>
      <w:r w:rsidR="005763B5">
        <w:t xml:space="preserve">. Then hit </w:t>
      </w:r>
      <w:r w:rsidR="005763B5" w:rsidRPr="005763B5">
        <w:rPr>
          <w:b/>
        </w:rPr>
        <w:t>Save</w:t>
      </w:r>
      <w:r w:rsidR="005763B5">
        <w:t>.</w:t>
      </w:r>
    </w:p>
    <w:p w14:paraId="2EF55FB2" w14:textId="065D72F9" w:rsidR="005763B5" w:rsidRDefault="005763B5" w:rsidP="00F25494">
      <w:r>
        <w:rPr>
          <w:noProof/>
        </w:rPr>
        <w:drawing>
          <wp:inline distT="0" distB="0" distL="0" distR="0" wp14:anchorId="4A106D42" wp14:editId="733C5CA8">
            <wp:extent cx="4457700" cy="7334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57700" cy="733425"/>
                    </a:xfrm>
                    <a:prstGeom prst="rect">
                      <a:avLst/>
                    </a:prstGeom>
                  </pic:spPr>
                </pic:pic>
              </a:graphicData>
            </a:graphic>
          </wp:inline>
        </w:drawing>
      </w:r>
    </w:p>
    <w:p w14:paraId="6705927A" w14:textId="2FAAE706" w:rsidR="005763B5" w:rsidRDefault="005763B5" w:rsidP="00F25494"/>
    <w:p w14:paraId="4A6D979D" w14:textId="74923FCF" w:rsidR="005763B5" w:rsidRDefault="005763B5" w:rsidP="00F25494">
      <w:r>
        <w:t xml:space="preserve">Add another name it </w:t>
      </w:r>
      <w:r w:rsidRPr="005763B5">
        <w:rPr>
          <w:b/>
        </w:rPr>
        <w:t>ASTON-VPN-NETWORK-ADMIN</w:t>
      </w:r>
      <w:r>
        <w:t xml:space="preserve">. This is going to be the same except the ACL is going to be </w:t>
      </w:r>
      <w:r w:rsidRPr="005763B5">
        <w:rPr>
          <w:b/>
        </w:rPr>
        <w:t>ASTON-VPN-NETWORK-ADMIN</w:t>
      </w:r>
      <w:r>
        <w:t>.</w:t>
      </w:r>
    </w:p>
    <w:p w14:paraId="29A6DF43" w14:textId="22F98CA4" w:rsidR="005763B5" w:rsidRDefault="005763B5" w:rsidP="00F25494"/>
    <w:p w14:paraId="5A954512" w14:textId="183D42C0" w:rsidR="005763B5" w:rsidRDefault="005763B5" w:rsidP="00F25494"/>
    <w:p w14:paraId="01366F09" w14:textId="1D81A486" w:rsidR="005763B5" w:rsidRDefault="005763B5" w:rsidP="00F25494"/>
    <w:p w14:paraId="11916E5E" w14:textId="4EC5AAEE" w:rsidR="005763B5" w:rsidRDefault="005763B5" w:rsidP="00F25494"/>
    <w:p w14:paraId="103B3C7D" w14:textId="36D26173" w:rsidR="005763B5" w:rsidRDefault="005763B5" w:rsidP="00F25494"/>
    <w:p w14:paraId="3FF15C5B" w14:textId="54BBCF3D" w:rsidR="005763B5" w:rsidRDefault="005763B5" w:rsidP="00F25494"/>
    <w:p w14:paraId="440A2ADB" w14:textId="3F9400AC" w:rsidR="005763B5" w:rsidRDefault="005763B5" w:rsidP="00F25494"/>
    <w:p w14:paraId="2BEAAD5D" w14:textId="4012433B" w:rsidR="005763B5" w:rsidRDefault="005763B5" w:rsidP="005763B5">
      <w:pPr>
        <w:pStyle w:val="AstonHeading2"/>
      </w:pPr>
      <w:bookmarkStart w:id="13" w:name="_Toc496877450"/>
      <w:r>
        <w:lastRenderedPageBreak/>
        <w:t>Policy Set</w:t>
      </w:r>
      <w:bookmarkEnd w:id="13"/>
    </w:p>
    <w:p w14:paraId="17A9FD56" w14:textId="14F2FCEF" w:rsidR="005763B5" w:rsidRDefault="005763B5" w:rsidP="005763B5">
      <w:r>
        <w:t xml:space="preserve">We are going to add a new Policy Set for VPN. Click Add and create a new Policy Set. Name it VPN and for the conditions we are going to match </w:t>
      </w:r>
      <w:r w:rsidRPr="004F7A72">
        <w:rPr>
          <w:b/>
        </w:rPr>
        <w:t>on DEVICE:Device Type EQUALS Device Type</w:t>
      </w:r>
      <w:r w:rsidR="004F7A72" w:rsidRPr="004F7A72">
        <w:rPr>
          <w:b/>
        </w:rPr>
        <w:t>#All Device Types#Firewall</w:t>
      </w:r>
      <w:r w:rsidR="004F7A72">
        <w:t xml:space="preserve"> AND </w:t>
      </w:r>
      <w:r w:rsidR="004F7A72" w:rsidRPr="004F7A72">
        <w:rPr>
          <w:b/>
        </w:rPr>
        <w:t>Radius:NAS-Port-Type EQUALS Virtual</w:t>
      </w:r>
      <w:r w:rsidR="004F7A72">
        <w:t xml:space="preserve">. </w:t>
      </w:r>
    </w:p>
    <w:p w14:paraId="48DE0E47" w14:textId="3CEFB7A2" w:rsidR="004F7A72" w:rsidRPr="005763B5" w:rsidRDefault="00631B92" w:rsidP="005763B5">
      <w:r>
        <w:rPr>
          <w:noProof/>
        </w:rPr>
        <w:drawing>
          <wp:inline distT="0" distB="0" distL="0" distR="0" wp14:anchorId="5364843D" wp14:editId="70987CF4">
            <wp:extent cx="5943600" cy="640080"/>
            <wp:effectExtent l="0" t="0" r="0"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640080"/>
                    </a:xfrm>
                    <a:prstGeom prst="rect">
                      <a:avLst/>
                    </a:prstGeom>
                  </pic:spPr>
                </pic:pic>
              </a:graphicData>
            </a:graphic>
          </wp:inline>
        </w:drawing>
      </w:r>
    </w:p>
    <w:p w14:paraId="0FF2635F" w14:textId="3A95CB5C" w:rsidR="00591983" w:rsidRDefault="00591983" w:rsidP="00591983"/>
    <w:p w14:paraId="1FA7697E" w14:textId="722E3558" w:rsidR="004F7A72" w:rsidRDefault="004F7A72" w:rsidP="00591983">
      <w:r>
        <w:t xml:space="preserve">For the Authentication Policy, we are going to just edit the default. Change the Identity Source to </w:t>
      </w:r>
      <w:r w:rsidRPr="004F7A72">
        <w:rPr>
          <w:b/>
        </w:rPr>
        <w:t>ASTON-AD</w:t>
      </w:r>
      <w:r>
        <w:t>.</w:t>
      </w:r>
    </w:p>
    <w:p w14:paraId="71C16721" w14:textId="5E21129E" w:rsidR="004F7A72" w:rsidRDefault="00631B92" w:rsidP="00591983">
      <w:r>
        <w:rPr>
          <w:noProof/>
        </w:rPr>
        <w:drawing>
          <wp:inline distT="0" distB="0" distL="0" distR="0" wp14:anchorId="35D41DE7" wp14:editId="43B419DC">
            <wp:extent cx="5943600" cy="4762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476250"/>
                    </a:xfrm>
                    <a:prstGeom prst="rect">
                      <a:avLst/>
                    </a:prstGeom>
                  </pic:spPr>
                </pic:pic>
              </a:graphicData>
            </a:graphic>
          </wp:inline>
        </w:drawing>
      </w:r>
    </w:p>
    <w:p w14:paraId="09F38B2C" w14:textId="66390A9C" w:rsidR="004F7A72" w:rsidRDefault="004F7A72" w:rsidP="00591983"/>
    <w:p w14:paraId="355901FA" w14:textId="712BB1DE" w:rsidR="004F7A72" w:rsidRDefault="004F7A72" w:rsidP="00591983">
      <w:r>
        <w:t xml:space="preserve">Now we need to create our Authorization Policies. Create a new rule and name it </w:t>
      </w:r>
      <w:r w:rsidRPr="004F7A72">
        <w:rPr>
          <w:b/>
        </w:rPr>
        <w:t>NETWORK ADMIN</w:t>
      </w:r>
      <w:r>
        <w:t xml:space="preserve">. We want to match </w:t>
      </w:r>
      <w:r w:rsidRPr="004F7A72">
        <w:rPr>
          <w:b/>
        </w:rPr>
        <w:t>on ASTON-AD:ExternalGroups EQUALS Network Admins</w:t>
      </w:r>
      <w:r>
        <w:t xml:space="preserve"> then give it </w:t>
      </w:r>
      <w:r w:rsidRPr="004F7A72">
        <w:rPr>
          <w:b/>
        </w:rPr>
        <w:t>ASTON-VPN-NETWORK-ADMIN</w:t>
      </w:r>
      <w:r>
        <w:t xml:space="preserve"> for permissions. </w:t>
      </w:r>
    </w:p>
    <w:p w14:paraId="345393E0" w14:textId="77473D4C" w:rsidR="004F7A72" w:rsidRDefault="00631B92" w:rsidP="00591983">
      <w:r>
        <w:rPr>
          <w:noProof/>
        </w:rPr>
        <w:drawing>
          <wp:inline distT="0" distB="0" distL="0" distR="0" wp14:anchorId="03078134" wp14:editId="2536069D">
            <wp:extent cx="5943600" cy="506095"/>
            <wp:effectExtent l="0" t="0" r="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506095"/>
                    </a:xfrm>
                    <a:prstGeom prst="rect">
                      <a:avLst/>
                    </a:prstGeom>
                  </pic:spPr>
                </pic:pic>
              </a:graphicData>
            </a:graphic>
          </wp:inline>
        </w:drawing>
      </w:r>
    </w:p>
    <w:p w14:paraId="615CE0BA" w14:textId="0494B2C0" w:rsidR="004F7A72" w:rsidRDefault="004F7A72" w:rsidP="00591983"/>
    <w:p w14:paraId="579A113E" w14:textId="0E622F64" w:rsidR="004F7A72" w:rsidRDefault="004F7A72" w:rsidP="00591983">
      <w:r>
        <w:t xml:space="preserve">Duplicate below and name it </w:t>
      </w:r>
      <w:r w:rsidRPr="004F7A72">
        <w:rPr>
          <w:b/>
        </w:rPr>
        <w:t>EMPLOYEE</w:t>
      </w:r>
      <w:r>
        <w:t xml:space="preserve">. Change the AD group to </w:t>
      </w:r>
      <w:r w:rsidRPr="004F7A72">
        <w:rPr>
          <w:b/>
        </w:rPr>
        <w:t>Employee</w:t>
      </w:r>
      <w:r>
        <w:t xml:space="preserve"> and the permissions to </w:t>
      </w:r>
      <w:r w:rsidRPr="004F7A72">
        <w:rPr>
          <w:b/>
        </w:rPr>
        <w:t>ASTON-VPN-EMPLOYEE</w:t>
      </w:r>
      <w:r>
        <w:t xml:space="preserve">. Then </w:t>
      </w:r>
      <w:r w:rsidRPr="00AF32F2">
        <w:rPr>
          <w:b/>
        </w:rPr>
        <w:t>Save</w:t>
      </w:r>
      <w:r>
        <w:t xml:space="preserve">. </w:t>
      </w:r>
    </w:p>
    <w:p w14:paraId="67C0CDF7" w14:textId="4075A704" w:rsidR="004F7A72" w:rsidRDefault="00631B92" w:rsidP="00591983">
      <w:r>
        <w:rPr>
          <w:noProof/>
        </w:rPr>
        <w:drawing>
          <wp:inline distT="0" distB="0" distL="0" distR="0" wp14:anchorId="7C951EAA" wp14:editId="5B8FB59C">
            <wp:extent cx="5943600" cy="5143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514350"/>
                    </a:xfrm>
                    <a:prstGeom prst="rect">
                      <a:avLst/>
                    </a:prstGeom>
                  </pic:spPr>
                </pic:pic>
              </a:graphicData>
            </a:graphic>
          </wp:inline>
        </w:drawing>
      </w:r>
    </w:p>
    <w:p w14:paraId="7C26B824" w14:textId="77777777" w:rsidR="004F7A72" w:rsidRDefault="004F7A72" w:rsidP="00591983"/>
    <w:p w14:paraId="6D74ADD5" w14:textId="77777777" w:rsidR="00591983" w:rsidRPr="009B0A95" w:rsidRDefault="00591983" w:rsidP="00591983"/>
    <w:p w14:paraId="410E5BC8" w14:textId="2CDD4B6C" w:rsidR="00CC2CB1" w:rsidRDefault="00CC2CB1" w:rsidP="00CC2CB1">
      <w:pPr>
        <w:rPr>
          <w:rFonts w:asciiTheme="majorHAnsi" w:eastAsiaTheme="majorEastAsia" w:hAnsiTheme="majorHAnsi" w:cstheme="majorBidi"/>
          <w:color w:val="2E74B5" w:themeColor="accent1" w:themeShade="BF"/>
          <w:sz w:val="32"/>
          <w:szCs w:val="32"/>
        </w:rPr>
      </w:pPr>
      <w:r>
        <w:br w:type="page"/>
      </w:r>
    </w:p>
    <w:p w14:paraId="4E9DCFF2" w14:textId="5F90085D" w:rsidR="00CC2CB1" w:rsidRDefault="00AF32F2" w:rsidP="00033B13">
      <w:pPr>
        <w:pStyle w:val="AstonHeading1"/>
      </w:pPr>
      <w:bookmarkStart w:id="14" w:name="_Toc496877451"/>
      <w:r>
        <w:lastRenderedPageBreak/>
        <w:t>Testing VPN Access</w:t>
      </w:r>
      <w:bookmarkEnd w:id="14"/>
    </w:p>
    <w:p w14:paraId="7CAEE019" w14:textId="6244FA54" w:rsidR="00CC2CB1" w:rsidRDefault="00AF32F2" w:rsidP="00CC2CB1">
      <w:r>
        <w:t xml:space="preserve">Log into vCenter, open a console window to </w:t>
      </w:r>
      <w:r w:rsidR="00C5786F">
        <w:t>LAB</w:t>
      </w:r>
      <w:r>
        <w:t xml:space="preserve">-PC-2 and log in. Change the Network Adaptor to </w:t>
      </w:r>
      <w:r w:rsidR="00C5786F" w:rsidRPr="00C5786F">
        <w:rPr>
          <w:b/>
        </w:rPr>
        <w:t>LAB OUTSIDE/INTERNET</w:t>
      </w:r>
      <w:r>
        <w:t xml:space="preserve">. </w:t>
      </w:r>
    </w:p>
    <w:p w14:paraId="545A27C1" w14:textId="2DEDD75F" w:rsidR="00AF32F2" w:rsidRDefault="00C5786F" w:rsidP="00CC2CB1">
      <w:r>
        <w:rPr>
          <w:noProof/>
        </w:rPr>
        <w:drawing>
          <wp:inline distT="0" distB="0" distL="0" distR="0" wp14:anchorId="186C13D5" wp14:editId="2D3857CB">
            <wp:extent cx="5943600" cy="143954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439545"/>
                    </a:xfrm>
                    <a:prstGeom prst="rect">
                      <a:avLst/>
                    </a:prstGeom>
                  </pic:spPr>
                </pic:pic>
              </a:graphicData>
            </a:graphic>
          </wp:inline>
        </w:drawing>
      </w:r>
    </w:p>
    <w:p w14:paraId="39FEC73E" w14:textId="5007093B" w:rsidR="00AF32F2" w:rsidRDefault="00AF32F2" w:rsidP="00CC2CB1"/>
    <w:p w14:paraId="38FA04A9" w14:textId="3B8BFB92" w:rsidR="00AF32F2" w:rsidRDefault="00AF32F2" w:rsidP="00CC2CB1">
      <w:r>
        <w:t>We don’t currently have a DHCP server for this subnet. Statically Assign</w:t>
      </w:r>
      <w:r w:rsidR="0099773C">
        <w:t xml:space="preserve"> an IP </w:t>
      </w:r>
      <w:r w:rsidR="00C5786F">
        <w:t xml:space="preserve">appropriately </w:t>
      </w:r>
      <w:r w:rsidR="0099773C">
        <w:t>as shown below</w:t>
      </w:r>
      <w:r w:rsidR="00C5786F">
        <w:t xml:space="preserve"> - </w:t>
      </w:r>
    </w:p>
    <w:tbl>
      <w:tblPr>
        <w:tblStyle w:val="TableGrid"/>
        <w:tblW w:w="0" w:type="auto"/>
        <w:tblLook w:val="04A0" w:firstRow="1" w:lastRow="0" w:firstColumn="1" w:lastColumn="0" w:noHBand="0" w:noVBand="1"/>
      </w:tblPr>
      <w:tblGrid>
        <w:gridCol w:w="2022"/>
        <w:gridCol w:w="1770"/>
        <w:gridCol w:w="1852"/>
        <w:gridCol w:w="1853"/>
        <w:gridCol w:w="1853"/>
      </w:tblGrid>
      <w:tr w:rsidR="00C5786F" w14:paraId="0ACE90E4" w14:textId="77777777" w:rsidTr="00C5786F">
        <w:tc>
          <w:tcPr>
            <w:tcW w:w="2022" w:type="dxa"/>
            <w:shd w:val="clear" w:color="auto" w:fill="D0CECE" w:themeFill="background2" w:themeFillShade="E6"/>
          </w:tcPr>
          <w:p w14:paraId="73671437" w14:textId="15BF8E43" w:rsidR="00C5786F" w:rsidRDefault="00C5786F" w:rsidP="00C5786F">
            <w:pPr>
              <w:jc w:val="center"/>
            </w:pPr>
            <w:r>
              <w:t>Gateway</w:t>
            </w:r>
          </w:p>
        </w:tc>
        <w:tc>
          <w:tcPr>
            <w:tcW w:w="1770" w:type="dxa"/>
            <w:shd w:val="clear" w:color="auto" w:fill="D0CECE" w:themeFill="background2" w:themeFillShade="E6"/>
          </w:tcPr>
          <w:p w14:paraId="3033725C" w14:textId="47E2CD0A" w:rsidR="00C5786F" w:rsidRDefault="00C5786F" w:rsidP="00C5786F">
            <w:pPr>
              <w:jc w:val="center"/>
            </w:pPr>
            <w:r>
              <w:t>Lab 1</w:t>
            </w:r>
          </w:p>
        </w:tc>
        <w:tc>
          <w:tcPr>
            <w:tcW w:w="1852" w:type="dxa"/>
            <w:shd w:val="clear" w:color="auto" w:fill="D0CECE" w:themeFill="background2" w:themeFillShade="E6"/>
          </w:tcPr>
          <w:p w14:paraId="547F797D" w14:textId="766F8AF9" w:rsidR="00C5786F" w:rsidRDefault="00C5786F" w:rsidP="00C5786F">
            <w:pPr>
              <w:jc w:val="center"/>
            </w:pPr>
            <w:r>
              <w:t>Lab 2</w:t>
            </w:r>
          </w:p>
        </w:tc>
        <w:tc>
          <w:tcPr>
            <w:tcW w:w="1853" w:type="dxa"/>
            <w:shd w:val="clear" w:color="auto" w:fill="D0CECE" w:themeFill="background2" w:themeFillShade="E6"/>
          </w:tcPr>
          <w:p w14:paraId="3964A5D3" w14:textId="50EA4DDC" w:rsidR="00C5786F" w:rsidRDefault="00C5786F" w:rsidP="00C5786F">
            <w:pPr>
              <w:jc w:val="center"/>
            </w:pPr>
            <w:r>
              <w:t>Lab 3</w:t>
            </w:r>
          </w:p>
        </w:tc>
        <w:tc>
          <w:tcPr>
            <w:tcW w:w="1853" w:type="dxa"/>
            <w:shd w:val="clear" w:color="auto" w:fill="D0CECE" w:themeFill="background2" w:themeFillShade="E6"/>
          </w:tcPr>
          <w:p w14:paraId="653A5B54" w14:textId="69373CF0" w:rsidR="00C5786F" w:rsidRDefault="00C5786F" w:rsidP="00C5786F">
            <w:pPr>
              <w:jc w:val="center"/>
            </w:pPr>
            <w:r>
              <w:t>Lab 4</w:t>
            </w:r>
          </w:p>
        </w:tc>
      </w:tr>
      <w:tr w:rsidR="00C5786F" w14:paraId="5C61D85B" w14:textId="77777777" w:rsidTr="00C5786F">
        <w:tc>
          <w:tcPr>
            <w:tcW w:w="2022" w:type="dxa"/>
          </w:tcPr>
          <w:p w14:paraId="31993978" w14:textId="041107CE" w:rsidR="00C5786F" w:rsidRDefault="00C5786F" w:rsidP="00CC2CB1">
            <w:r>
              <w:t>10.8.1.225/27</w:t>
            </w:r>
          </w:p>
        </w:tc>
        <w:tc>
          <w:tcPr>
            <w:tcW w:w="1770" w:type="dxa"/>
          </w:tcPr>
          <w:p w14:paraId="49E090DF" w14:textId="40B567D0" w:rsidR="00C5786F" w:rsidRDefault="00C5786F" w:rsidP="00CC2CB1">
            <w:r>
              <w:t>10.8.1.226 – 228</w:t>
            </w:r>
          </w:p>
        </w:tc>
        <w:tc>
          <w:tcPr>
            <w:tcW w:w="1852" w:type="dxa"/>
          </w:tcPr>
          <w:p w14:paraId="5E3E84BD" w14:textId="47D3D926" w:rsidR="00C5786F" w:rsidRDefault="00C5786F" w:rsidP="00CC2CB1">
            <w:r>
              <w:t>10.8.1.229 – 232</w:t>
            </w:r>
          </w:p>
        </w:tc>
        <w:tc>
          <w:tcPr>
            <w:tcW w:w="1853" w:type="dxa"/>
          </w:tcPr>
          <w:p w14:paraId="1F771FD4" w14:textId="3B3F78D3" w:rsidR="00C5786F" w:rsidRDefault="00C5786F" w:rsidP="00CC2CB1">
            <w:r>
              <w:t>10.8.1.233 – 236</w:t>
            </w:r>
          </w:p>
        </w:tc>
        <w:tc>
          <w:tcPr>
            <w:tcW w:w="1853" w:type="dxa"/>
          </w:tcPr>
          <w:p w14:paraId="380CC156" w14:textId="1FA885B4" w:rsidR="00C5786F" w:rsidRDefault="00C5786F" w:rsidP="00CC2CB1">
            <w:r>
              <w:t>10.8.1.237 – 240</w:t>
            </w:r>
          </w:p>
        </w:tc>
      </w:tr>
    </w:tbl>
    <w:p w14:paraId="3CB37B80" w14:textId="2173E548" w:rsidR="00AF32F2" w:rsidRDefault="00AF32F2" w:rsidP="00CC2CB1"/>
    <w:p w14:paraId="762FAC88" w14:textId="62B0BD7B" w:rsidR="00C5786F" w:rsidRDefault="00C5786F" w:rsidP="00CC2CB1">
      <w:r>
        <w:t xml:space="preserve">Lab 4 example - </w:t>
      </w:r>
    </w:p>
    <w:p w14:paraId="1B770E06" w14:textId="55C31830" w:rsidR="0099773C" w:rsidRDefault="00C5786F" w:rsidP="00CC2CB1">
      <w:r>
        <w:rPr>
          <w:noProof/>
        </w:rPr>
        <w:drawing>
          <wp:inline distT="0" distB="0" distL="0" distR="0" wp14:anchorId="3883C381" wp14:editId="4C314562">
            <wp:extent cx="3105300" cy="32080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109755" cy="3212623"/>
                    </a:xfrm>
                    <a:prstGeom prst="rect">
                      <a:avLst/>
                    </a:prstGeom>
                  </pic:spPr>
                </pic:pic>
              </a:graphicData>
            </a:graphic>
          </wp:inline>
        </w:drawing>
      </w:r>
    </w:p>
    <w:p w14:paraId="5B884BF9" w14:textId="2DC6DB59" w:rsidR="0099773C" w:rsidRDefault="0099773C" w:rsidP="00CC2CB1">
      <w:r>
        <w:lastRenderedPageBreak/>
        <w:t xml:space="preserve">Open the AnyConnect client and connect to </w:t>
      </w:r>
      <w:r w:rsidR="00C560DD">
        <w:t>your VPN gateway</w:t>
      </w:r>
      <w:r>
        <w:t xml:space="preserve">. Hit </w:t>
      </w:r>
      <w:r w:rsidRPr="0099773C">
        <w:rPr>
          <w:b/>
        </w:rPr>
        <w:t>Change Setting</w:t>
      </w:r>
      <w:r>
        <w:t xml:space="preserve"> on the popup. </w:t>
      </w:r>
    </w:p>
    <w:p w14:paraId="1C8FB451" w14:textId="7079A812" w:rsidR="0099773C" w:rsidRDefault="0099773C" w:rsidP="00CC2CB1">
      <w:r>
        <w:rPr>
          <w:noProof/>
        </w:rPr>
        <w:drawing>
          <wp:inline distT="0" distB="0" distL="0" distR="0" wp14:anchorId="2FF7911D" wp14:editId="4786C333">
            <wp:extent cx="4276725" cy="26289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76725" cy="2628900"/>
                    </a:xfrm>
                    <a:prstGeom prst="rect">
                      <a:avLst/>
                    </a:prstGeom>
                  </pic:spPr>
                </pic:pic>
              </a:graphicData>
            </a:graphic>
          </wp:inline>
        </w:drawing>
      </w:r>
    </w:p>
    <w:p w14:paraId="0631BA98" w14:textId="2487F891" w:rsidR="0099773C" w:rsidRDefault="0099773C" w:rsidP="00CC2CB1"/>
    <w:p w14:paraId="0F57973D" w14:textId="246A310B" w:rsidR="0099773C" w:rsidRDefault="0099773C" w:rsidP="00CC2CB1">
      <w:r>
        <w:t xml:space="preserve">Uncheck the </w:t>
      </w:r>
      <w:r w:rsidRPr="0099773C">
        <w:rPr>
          <w:b/>
        </w:rPr>
        <w:t>Block connections to untrusted servers</w:t>
      </w:r>
      <w:r>
        <w:t xml:space="preserve">. </w:t>
      </w:r>
    </w:p>
    <w:p w14:paraId="18E839A8" w14:textId="647F274E" w:rsidR="0099773C" w:rsidRDefault="00C560DD" w:rsidP="00CC2CB1">
      <w:r>
        <w:rPr>
          <w:noProof/>
        </w:rPr>
        <w:drawing>
          <wp:inline distT="0" distB="0" distL="0" distR="0" wp14:anchorId="7D13C67B" wp14:editId="7AB25324">
            <wp:extent cx="3609975" cy="18288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609975" cy="1828800"/>
                    </a:xfrm>
                    <a:prstGeom prst="rect">
                      <a:avLst/>
                    </a:prstGeom>
                  </pic:spPr>
                </pic:pic>
              </a:graphicData>
            </a:graphic>
          </wp:inline>
        </w:drawing>
      </w:r>
    </w:p>
    <w:p w14:paraId="1D2804A7" w14:textId="6D01F83F" w:rsidR="0099773C" w:rsidRDefault="0099773C" w:rsidP="00CC2CB1"/>
    <w:p w14:paraId="7F9D8710" w14:textId="187631DE" w:rsidR="0099773C" w:rsidRDefault="0099773C" w:rsidP="00CC2CB1"/>
    <w:p w14:paraId="0963D038" w14:textId="77777777" w:rsidR="0099773C" w:rsidRDefault="0099773C" w:rsidP="00CC2CB1"/>
    <w:p w14:paraId="452A0553" w14:textId="4F7902BE" w:rsidR="0099773C" w:rsidRDefault="0099773C" w:rsidP="00CC2CB1"/>
    <w:p w14:paraId="17112C44" w14:textId="77777777" w:rsidR="00C560DD" w:rsidRDefault="00C560DD" w:rsidP="00CC2CB1"/>
    <w:p w14:paraId="7916D525" w14:textId="77777777" w:rsidR="00C560DD" w:rsidRDefault="00C560DD" w:rsidP="00CC2CB1"/>
    <w:p w14:paraId="072310C3" w14:textId="77777777" w:rsidR="00C560DD" w:rsidRDefault="00C560DD" w:rsidP="00CC2CB1"/>
    <w:p w14:paraId="706B0405" w14:textId="7BFBD4E3" w:rsidR="0099773C" w:rsidRDefault="0099773C" w:rsidP="00CC2CB1">
      <w:r>
        <w:lastRenderedPageBreak/>
        <w:t xml:space="preserve">Try your connection again. Click </w:t>
      </w:r>
      <w:r w:rsidRPr="0099773C">
        <w:rPr>
          <w:b/>
        </w:rPr>
        <w:t>Connect Anyway</w:t>
      </w:r>
      <w:r>
        <w:t xml:space="preserve"> on the popup.</w:t>
      </w:r>
    </w:p>
    <w:p w14:paraId="21CD2C4B" w14:textId="09DA2A3D" w:rsidR="0099773C" w:rsidRDefault="0099773C" w:rsidP="00CC2CB1">
      <w:r>
        <w:rPr>
          <w:noProof/>
        </w:rPr>
        <w:drawing>
          <wp:inline distT="0" distB="0" distL="0" distR="0" wp14:anchorId="4ACCC313" wp14:editId="2C648FF6">
            <wp:extent cx="4305300" cy="29908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305300" cy="2990850"/>
                    </a:xfrm>
                    <a:prstGeom prst="rect">
                      <a:avLst/>
                    </a:prstGeom>
                  </pic:spPr>
                </pic:pic>
              </a:graphicData>
            </a:graphic>
          </wp:inline>
        </w:drawing>
      </w:r>
    </w:p>
    <w:p w14:paraId="119327CD" w14:textId="13767A8A" w:rsidR="0099773C" w:rsidRDefault="0099773C" w:rsidP="00CC2CB1"/>
    <w:p w14:paraId="4347B1F6" w14:textId="50F7593C" w:rsidR="0099773C" w:rsidRDefault="00462EED" w:rsidP="00CC2CB1">
      <w:r>
        <w:t xml:space="preserve">Input your creds and hit </w:t>
      </w:r>
      <w:r w:rsidRPr="00462EED">
        <w:rPr>
          <w:b/>
        </w:rPr>
        <w:t>OK</w:t>
      </w:r>
      <w:r>
        <w:t xml:space="preserve">. </w:t>
      </w:r>
    </w:p>
    <w:p w14:paraId="3C273135" w14:textId="78DD0392" w:rsidR="00462EED" w:rsidRDefault="0036544F" w:rsidP="00CC2CB1">
      <w:r>
        <w:rPr>
          <w:noProof/>
        </w:rPr>
        <w:drawing>
          <wp:inline distT="0" distB="0" distL="0" distR="0" wp14:anchorId="51DF038E" wp14:editId="739840D0">
            <wp:extent cx="3190875" cy="18097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190875" cy="1809750"/>
                    </a:xfrm>
                    <a:prstGeom prst="rect">
                      <a:avLst/>
                    </a:prstGeom>
                  </pic:spPr>
                </pic:pic>
              </a:graphicData>
            </a:graphic>
          </wp:inline>
        </w:drawing>
      </w:r>
    </w:p>
    <w:p w14:paraId="2B8B8750" w14:textId="296113C6" w:rsidR="00462EED" w:rsidRDefault="00462EED" w:rsidP="00CC2CB1"/>
    <w:p w14:paraId="0C40662E" w14:textId="30043FFA" w:rsidR="00462EED" w:rsidRDefault="00462EED" w:rsidP="00CC2CB1">
      <w:r>
        <w:t xml:space="preserve">Now you should be connected and have full access to the ISE lab. Try pinging some devices and going to ISE in a web browser. </w:t>
      </w:r>
    </w:p>
    <w:p w14:paraId="2E1733A9" w14:textId="5C6B2D43" w:rsidR="00462EED" w:rsidRDefault="00462EED" w:rsidP="00CC2CB1"/>
    <w:p w14:paraId="16B44067" w14:textId="7C289F85" w:rsidR="00462EED" w:rsidRDefault="00462EED" w:rsidP="00CC2CB1"/>
    <w:p w14:paraId="3D7CABD3" w14:textId="77777777" w:rsidR="00462EED" w:rsidRDefault="00462EED" w:rsidP="00CC2CB1"/>
    <w:p w14:paraId="6D3CADF5" w14:textId="6529E395" w:rsidR="00462EED" w:rsidRDefault="00462EED" w:rsidP="00CC2CB1">
      <w:r>
        <w:lastRenderedPageBreak/>
        <w:t xml:space="preserve">If we check the Live Logs in ISE we </w:t>
      </w:r>
      <w:r w:rsidR="0036544F">
        <w:t>passed,</w:t>
      </w:r>
      <w:r>
        <w:t xml:space="preserve"> and the ACL was downloaded. </w:t>
      </w:r>
    </w:p>
    <w:p w14:paraId="33C95D9D" w14:textId="5161037E" w:rsidR="00462EED" w:rsidRDefault="00462EED" w:rsidP="00CC2CB1">
      <w:r>
        <w:rPr>
          <w:noProof/>
        </w:rPr>
        <w:drawing>
          <wp:inline distT="0" distB="0" distL="0" distR="0" wp14:anchorId="1AD351AA" wp14:editId="59946E38">
            <wp:extent cx="5943600" cy="4464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446405"/>
                    </a:xfrm>
                    <a:prstGeom prst="rect">
                      <a:avLst/>
                    </a:prstGeom>
                  </pic:spPr>
                </pic:pic>
              </a:graphicData>
            </a:graphic>
          </wp:inline>
        </w:drawing>
      </w:r>
    </w:p>
    <w:p w14:paraId="11CFEC64" w14:textId="24D945EB" w:rsidR="00462EED" w:rsidRDefault="00462EED" w:rsidP="00CC2CB1"/>
    <w:p w14:paraId="3E5C0B35" w14:textId="15B54FA9" w:rsidR="00462EED" w:rsidRDefault="00CC1C78" w:rsidP="00CC2CB1">
      <w:r>
        <w:t>Dive into the details and take a closer look.</w:t>
      </w:r>
    </w:p>
    <w:p w14:paraId="67BDB958" w14:textId="42493264" w:rsidR="00CC1C78" w:rsidRDefault="00CC1C78" w:rsidP="00CC2CB1"/>
    <w:p w14:paraId="33DD786D" w14:textId="50A301EF" w:rsidR="00CC1C78" w:rsidRDefault="00CC1C78" w:rsidP="00CC2CB1">
      <w:r>
        <w:t xml:space="preserve">If we look from the ASA side in ASDM by going to </w:t>
      </w:r>
      <w:r w:rsidRPr="00CC1C78">
        <w:rPr>
          <w:b/>
        </w:rPr>
        <w:t>Monitoring &gt; VPN &gt; VPN Statistics &gt; Sessions</w:t>
      </w:r>
      <w:r>
        <w:t xml:space="preserve"> then filtering on AnyConnect Client you can see we are getting the EMPLOYEE Group Policy. </w:t>
      </w:r>
    </w:p>
    <w:p w14:paraId="4961A3F8" w14:textId="777CB134" w:rsidR="00CC1C78" w:rsidRDefault="00CC1C78" w:rsidP="00CC2CB1">
      <w:r>
        <w:rPr>
          <w:noProof/>
        </w:rPr>
        <w:drawing>
          <wp:inline distT="0" distB="0" distL="0" distR="0" wp14:anchorId="1A035812" wp14:editId="0D566776">
            <wp:extent cx="3714750" cy="11144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714750" cy="1114425"/>
                    </a:xfrm>
                    <a:prstGeom prst="rect">
                      <a:avLst/>
                    </a:prstGeom>
                  </pic:spPr>
                </pic:pic>
              </a:graphicData>
            </a:graphic>
          </wp:inline>
        </w:drawing>
      </w:r>
    </w:p>
    <w:p w14:paraId="05A71819" w14:textId="3FD9F553" w:rsidR="00CC1C78" w:rsidRDefault="00CC1C78" w:rsidP="00CC2CB1"/>
    <w:p w14:paraId="27A557E1" w14:textId="16A7CC47" w:rsidR="00CC1C78" w:rsidRDefault="00CC1C78" w:rsidP="00CC2CB1">
      <w:r>
        <w:t xml:space="preserve">Click the Details button you’ll get more information on the tunnel. If you hit the ACL tab you can see the ACL and ACEs that are applied to the session. </w:t>
      </w:r>
    </w:p>
    <w:p w14:paraId="451861F9" w14:textId="7222B1B7" w:rsidR="00CC1C78" w:rsidRDefault="00CC1C78" w:rsidP="00CC2CB1">
      <w:r>
        <w:rPr>
          <w:noProof/>
        </w:rPr>
        <w:drawing>
          <wp:inline distT="0" distB="0" distL="0" distR="0" wp14:anchorId="3A454354" wp14:editId="3A3C1585">
            <wp:extent cx="5943600" cy="84518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845185"/>
                    </a:xfrm>
                    <a:prstGeom prst="rect">
                      <a:avLst/>
                    </a:prstGeom>
                  </pic:spPr>
                </pic:pic>
              </a:graphicData>
            </a:graphic>
          </wp:inline>
        </w:drawing>
      </w:r>
    </w:p>
    <w:p w14:paraId="3808BC15" w14:textId="2C1D93FE" w:rsidR="00CC1C78" w:rsidRDefault="00CC1C78" w:rsidP="00CC2CB1"/>
    <w:p w14:paraId="22092633" w14:textId="77777777" w:rsidR="00C560DD" w:rsidRDefault="00C560DD" w:rsidP="00CC2CB1"/>
    <w:p w14:paraId="4E725B5B" w14:textId="77777777" w:rsidR="00C560DD" w:rsidRDefault="00C560DD" w:rsidP="00CC2CB1"/>
    <w:p w14:paraId="4F482488" w14:textId="77777777" w:rsidR="00C560DD" w:rsidRDefault="00C560DD" w:rsidP="00CC2CB1"/>
    <w:p w14:paraId="45171F0E" w14:textId="77777777" w:rsidR="00C560DD" w:rsidRDefault="00C560DD" w:rsidP="00CC2CB1"/>
    <w:p w14:paraId="1B49831D" w14:textId="77777777" w:rsidR="00C560DD" w:rsidRDefault="00C560DD" w:rsidP="00CC2CB1"/>
    <w:p w14:paraId="6B41100C" w14:textId="77777777" w:rsidR="00C560DD" w:rsidRDefault="00C560DD" w:rsidP="00CC2CB1"/>
    <w:p w14:paraId="05C32ECD" w14:textId="6E37BC56" w:rsidR="00CC1C78" w:rsidRPr="00CC1C78" w:rsidRDefault="00CC1C78" w:rsidP="00CC2CB1">
      <w:pPr>
        <w:rPr>
          <w:b/>
        </w:rPr>
      </w:pPr>
      <w:r>
        <w:lastRenderedPageBreak/>
        <w:t xml:space="preserve">You can see the same information in the ASA CLI. Log into the ASA CLI and run the command </w:t>
      </w:r>
      <w:r w:rsidRPr="00CC1C78">
        <w:rPr>
          <w:b/>
        </w:rPr>
        <w:t>show vpn-sessiondb detail anyconnect</w:t>
      </w:r>
      <w:r w:rsidRPr="00CC1C78">
        <w:t xml:space="preserve">. </w:t>
      </w:r>
    </w:p>
    <w:p w14:paraId="2B7709A9" w14:textId="06EF8F13" w:rsidR="00462EED" w:rsidRDefault="00CC1C78" w:rsidP="00CC2CB1">
      <w:r>
        <w:rPr>
          <w:noProof/>
        </w:rPr>
        <w:drawing>
          <wp:inline distT="0" distB="0" distL="0" distR="0" wp14:anchorId="67BE8E30" wp14:editId="3A55214A">
            <wp:extent cx="5943600" cy="720915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7209155"/>
                    </a:xfrm>
                    <a:prstGeom prst="rect">
                      <a:avLst/>
                    </a:prstGeom>
                  </pic:spPr>
                </pic:pic>
              </a:graphicData>
            </a:graphic>
          </wp:inline>
        </w:drawing>
      </w:r>
    </w:p>
    <w:p w14:paraId="5AAD9DA5" w14:textId="77777777" w:rsidR="00B93BCE" w:rsidRDefault="00B93BCE" w:rsidP="00CC2CB1">
      <w:r>
        <w:lastRenderedPageBreak/>
        <w:t xml:space="preserve">Same as with a switch you can see what’s in the access-list by doing a </w:t>
      </w:r>
      <w:r w:rsidRPr="00B93BCE">
        <w:rPr>
          <w:b/>
        </w:rPr>
        <w:t>show access-list &lt;name&gt;.</w:t>
      </w:r>
    </w:p>
    <w:p w14:paraId="3C3171DD" w14:textId="66DA0DE1" w:rsidR="00B93BCE" w:rsidRDefault="00B93BCE" w:rsidP="00CC2CB1">
      <w:r>
        <w:rPr>
          <w:noProof/>
        </w:rPr>
        <w:drawing>
          <wp:inline distT="0" distB="0" distL="0" distR="0" wp14:anchorId="5653682C" wp14:editId="54020C47">
            <wp:extent cx="5943600" cy="3841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84175"/>
                    </a:xfrm>
                    <a:prstGeom prst="rect">
                      <a:avLst/>
                    </a:prstGeom>
                  </pic:spPr>
                </pic:pic>
              </a:graphicData>
            </a:graphic>
          </wp:inline>
        </w:drawing>
      </w:r>
      <w:r>
        <w:t xml:space="preserve"> </w:t>
      </w:r>
    </w:p>
    <w:p w14:paraId="382A921E" w14:textId="77777777" w:rsidR="00462EED" w:rsidRDefault="00462EED" w:rsidP="00CC2CB1"/>
    <w:p w14:paraId="7FE81909" w14:textId="536B2ED1" w:rsidR="00B93BCE" w:rsidRDefault="00B93BCE" w:rsidP="00CC2CB1">
      <w:r>
        <w:t xml:space="preserve">Now let’s test the regular employee account. Log into </w:t>
      </w:r>
      <w:r w:rsidR="00C560DD">
        <w:rPr>
          <w:b/>
        </w:rPr>
        <w:t>LAB</w:t>
      </w:r>
      <w:r w:rsidRPr="00B93BCE">
        <w:rPr>
          <w:b/>
        </w:rPr>
        <w:t>-AD-DC</w:t>
      </w:r>
      <w:r>
        <w:t xml:space="preserve"> and add </w:t>
      </w:r>
      <w:r w:rsidRPr="00B93BCE">
        <w:rPr>
          <w:b/>
        </w:rPr>
        <w:t>User1</w:t>
      </w:r>
      <w:r>
        <w:t xml:space="preserve"> to the </w:t>
      </w:r>
      <w:r w:rsidRPr="00B93BCE">
        <w:rPr>
          <w:b/>
        </w:rPr>
        <w:t>Employee</w:t>
      </w:r>
      <w:r>
        <w:t xml:space="preserve"> group. </w:t>
      </w:r>
    </w:p>
    <w:p w14:paraId="68A68100" w14:textId="3B2C4490" w:rsidR="00B93BCE" w:rsidRDefault="00B93BCE" w:rsidP="00CC2CB1">
      <w:r>
        <w:rPr>
          <w:noProof/>
        </w:rPr>
        <w:drawing>
          <wp:inline distT="0" distB="0" distL="0" distR="0" wp14:anchorId="2C4F1F28" wp14:editId="726B0903">
            <wp:extent cx="3895725" cy="18859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95725" cy="1885950"/>
                    </a:xfrm>
                    <a:prstGeom prst="rect">
                      <a:avLst/>
                    </a:prstGeom>
                  </pic:spPr>
                </pic:pic>
              </a:graphicData>
            </a:graphic>
          </wp:inline>
        </w:drawing>
      </w:r>
    </w:p>
    <w:p w14:paraId="71DD7753" w14:textId="1D954C03" w:rsidR="0099773C" w:rsidRDefault="0099773C" w:rsidP="00CC2CB1"/>
    <w:p w14:paraId="0391DAFF" w14:textId="22FDEDBB" w:rsidR="00B93BCE" w:rsidRDefault="00B93BCE" w:rsidP="00CC2CB1">
      <w:r>
        <w:t xml:space="preserve">Back to ISE-PC-2 and Disconnect the current VPN session. Reconnect and use the User1 account. </w:t>
      </w:r>
    </w:p>
    <w:p w14:paraId="0295F6FA" w14:textId="064E41B6" w:rsidR="00B93BCE" w:rsidRDefault="0036544F" w:rsidP="00CC2CB1">
      <w:r>
        <w:rPr>
          <w:noProof/>
        </w:rPr>
        <w:drawing>
          <wp:inline distT="0" distB="0" distL="0" distR="0" wp14:anchorId="033B9087" wp14:editId="1F24415E">
            <wp:extent cx="3190875" cy="1800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90875" cy="1800225"/>
                    </a:xfrm>
                    <a:prstGeom prst="rect">
                      <a:avLst/>
                    </a:prstGeom>
                  </pic:spPr>
                </pic:pic>
              </a:graphicData>
            </a:graphic>
          </wp:inline>
        </w:drawing>
      </w:r>
      <w:bookmarkStart w:id="15" w:name="_GoBack"/>
      <w:bookmarkEnd w:id="15"/>
    </w:p>
    <w:p w14:paraId="27FC9FA5" w14:textId="44458AC5" w:rsidR="00110E30" w:rsidRDefault="00110E30" w:rsidP="00CC2CB1"/>
    <w:p w14:paraId="3AE97365" w14:textId="6878646D" w:rsidR="00110E30" w:rsidRDefault="00110E30" w:rsidP="00CC2CB1"/>
    <w:p w14:paraId="6DB1A993" w14:textId="07116187" w:rsidR="00110E30" w:rsidRDefault="00110E30" w:rsidP="00CC2CB1"/>
    <w:p w14:paraId="40D73361" w14:textId="77777777" w:rsidR="00110E30" w:rsidRDefault="00110E30" w:rsidP="00CC2CB1"/>
    <w:p w14:paraId="5C1C5276" w14:textId="7BC6A348" w:rsidR="00B93BCE" w:rsidRDefault="00B93BCE" w:rsidP="00CC2CB1"/>
    <w:p w14:paraId="0E7301A9" w14:textId="5891803B" w:rsidR="00B93BCE" w:rsidRDefault="00B93BCE" w:rsidP="00CC2CB1">
      <w:r>
        <w:lastRenderedPageBreak/>
        <w:t xml:space="preserve">Try pinging our AD server or ISE. This should fail but you should be able to access the AD server or ISE via a web browser. </w:t>
      </w:r>
    </w:p>
    <w:p w14:paraId="60F14F18" w14:textId="25483243" w:rsidR="00B93BCE" w:rsidRDefault="00B93BCE" w:rsidP="00CC2CB1">
      <w:r>
        <w:rPr>
          <w:noProof/>
        </w:rPr>
        <w:drawing>
          <wp:inline distT="0" distB="0" distL="0" distR="0" wp14:anchorId="770C15E8" wp14:editId="25B15800">
            <wp:extent cx="4438650" cy="16287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438650" cy="1628775"/>
                    </a:xfrm>
                    <a:prstGeom prst="rect">
                      <a:avLst/>
                    </a:prstGeom>
                  </pic:spPr>
                </pic:pic>
              </a:graphicData>
            </a:graphic>
          </wp:inline>
        </w:drawing>
      </w:r>
    </w:p>
    <w:p w14:paraId="5DBD0C61" w14:textId="215543FF" w:rsidR="00B93BCE" w:rsidRDefault="00B93BCE" w:rsidP="00CC2CB1">
      <w:r>
        <w:rPr>
          <w:noProof/>
        </w:rPr>
        <w:drawing>
          <wp:inline distT="0" distB="0" distL="0" distR="0" wp14:anchorId="0245DC6E" wp14:editId="75793C4A">
            <wp:extent cx="5943600" cy="311277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112770"/>
                    </a:xfrm>
                    <a:prstGeom prst="rect">
                      <a:avLst/>
                    </a:prstGeom>
                  </pic:spPr>
                </pic:pic>
              </a:graphicData>
            </a:graphic>
          </wp:inline>
        </w:drawing>
      </w:r>
    </w:p>
    <w:p w14:paraId="5F1E5E56" w14:textId="41B8E9E6" w:rsidR="00FE2543" w:rsidRDefault="00FE2543" w:rsidP="00CC2CB1"/>
    <w:p w14:paraId="6DF1E7B5" w14:textId="7F0FCBE4" w:rsidR="00FE2543" w:rsidRDefault="00FE2543" w:rsidP="00CC2CB1">
      <w:r>
        <w:t xml:space="preserve">Check the Live Logs in ISE and the ASA and make sure everything is as expected. </w:t>
      </w:r>
    </w:p>
    <w:p w14:paraId="1D7467EB" w14:textId="77777777" w:rsidR="00CC2CB1" w:rsidRDefault="00CC2CB1">
      <w:pPr>
        <w:spacing w:after="160" w:line="259" w:lineRule="auto"/>
      </w:pPr>
      <w:r>
        <w:br w:type="page"/>
      </w:r>
    </w:p>
    <w:p w14:paraId="46964CE3" w14:textId="7F460A9A" w:rsidR="00CC2CB1" w:rsidRDefault="00FE2543" w:rsidP="00033B13">
      <w:pPr>
        <w:pStyle w:val="AstonHeading1"/>
      </w:pPr>
      <w:bookmarkStart w:id="16" w:name="_Toc496877452"/>
      <w:r>
        <w:lastRenderedPageBreak/>
        <w:t>Conclusion</w:t>
      </w:r>
      <w:bookmarkEnd w:id="16"/>
    </w:p>
    <w:p w14:paraId="7E18F0FE" w14:textId="77777777" w:rsidR="00F21EFB" w:rsidRDefault="00F21EFB" w:rsidP="00F21EFB">
      <w:pPr>
        <w:pStyle w:val="AstonHeading1"/>
      </w:pPr>
    </w:p>
    <w:p w14:paraId="1DE23324" w14:textId="77777777" w:rsidR="00F21EFB" w:rsidRDefault="00F21EFB" w:rsidP="00F21EFB">
      <w:r>
        <w:t>In this lab, we have:</w:t>
      </w:r>
    </w:p>
    <w:p w14:paraId="09D0B117" w14:textId="63A089E7" w:rsidR="00F21EFB" w:rsidRDefault="00F21EFB" w:rsidP="00F21EFB">
      <w:pPr>
        <w:pStyle w:val="ListParagraph"/>
        <w:numPr>
          <w:ilvl w:val="0"/>
          <w:numId w:val="1"/>
        </w:numPr>
      </w:pPr>
      <w:r>
        <w:t>Configured the ASA to support RA VPN with the AnyConnect client</w:t>
      </w:r>
    </w:p>
    <w:p w14:paraId="26267DFF" w14:textId="64B9B6B6" w:rsidR="00F21EFB" w:rsidRDefault="00F21EFB" w:rsidP="00F21EFB">
      <w:pPr>
        <w:pStyle w:val="ListParagraph"/>
        <w:numPr>
          <w:ilvl w:val="0"/>
          <w:numId w:val="1"/>
        </w:numPr>
      </w:pPr>
      <w:r>
        <w:t xml:space="preserve">Added </w:t>
      </w:r>
      <w:r w:rsidR="00C25B96">
        <w:t>ISE to use as the backend AAA server for RA VPN</w:t>
      </w:r>
    </w:p>
    <w:p w14:paraId="2DBC73C8" w14:textId="63046F40" w:rsidR="00F21EFB" w:rsidRDefault="00F21EFB" w:rsidP="00F21EFB">
      <w:pPr>
        <w:pStyle w:val="ListParagraph"/>
        <w:numPr>
          <w:ilvl w:val="0"/>
          <w:numId w:val="1"/>
        </w:numPr>
      </w:pPr>
      <w:r>
        <w:t xml:space="preserve">Configured </w:t>
      </w:r>
      <w:r w:rsidR="00C25B96">
        <w:t>dACLs for each group in our use case in ISE</w:t>
      </w:r>
    </w:p>
    <w:p w14:paraId="31B298D2" w14:textId="52782D80" w:rsidR="00F21EFB" w:rsidRDefault="00F21EFB" w:rsidP="00F21EFB">
      <w:pPr>
        <w:pStyle w:val="ListParagraph"/>
        <w:numPr>
          <w:ilvl w:val="0"/>
          <w:numId w:val="1"/>
        </w:numPr>
      </w:pPr>
      <w:r>
        <w:t xml:space="preserve">Created </w:t>
      </w:r>
      <w:r w:rsidR="00C25B96">
        <w:t>Authorization Profiles for our RA VPN groups</w:t>
      </w:r>
    </w:p>
    <w:p w14:paraId="2B9D8FF9" w14:textId="52B18EDF" w:rsidR="00F21EFB" w:rsidRDefault="00F21EFB" w:rsidP="00F21EFB">
      <w:pPr>
        <w:pStyle w:val="ListParagraph"/>
        <w:numPr>
          <w:ilvl w:val="0"/>
          <w:numId w:val="1"/>
        </w:numPr>
      </w:pPr>
      <w:r>
        <w:t xml:space="preserve">Configured </w:t>
      </w:r>
      <w:r w:rsidR="00C25B96">
        <w:t>a new Policy Set for VPN access in ISE</w:t>
      </w:r>
    </w:p>
    <w:p w14:paraId="56A91B92" w14:textId="6310211F" w:rsidR="00F21EFB" w:rsidRDefault="00C25B96" w:rsidP="00F21EFB">
      <w:pPr>
        <w:pStyle w:val="ListParagraph"/>
        <w:numPr>
          <w:ilvl w:val="0"/>
          <w:numId w:val="1"/>
        </w:numPr>
      </w:pPr>
      <w:r>
        <w:t>Tested both types of accounts access to the internal network</w:t>
      </w:r>
    </w:p>
    <w:p w14:paraId="7CD39C8B" w14:textId="77777777" w:rsidR="00C25B96" w:rsidRDefault="00C25B96" w:rsidP="00C25B96"/>
    <w:p w14:paraId="423B7442" w14:textId="0FD5B34B" w:rsidR="00F21EFB" w:rsidRDefault="00F21EFB" w:rsidP="00F21EFB">
      <w:r>
        <w:t>In the next lab,</w:t>
      </w:r>
      <w:r w:rsidR="001B0B3B">
        <w:t xml:space="preserve"> we are going to go a step further and use certificates to authenticate to the VPN. We’ll use the ISE CA for our non-domain machines and our internal CA for our domain machines. </w:t>
      </w:r>
    </w:p>
    <w:p w14:paraId="4F80B426" w14:textId="77777777" w:rsidR="006C3144" w:rsidRPr="006C3144" w:rsidRDefault="006C3144" w:rsidP="00F21EFB"/>
    <w:sectPr w:rsidR="006C3144" w:rsidRPr="006C3144" w:rsidSect="002E3A33">
      <w:headerReference w:type="default" r:id="rId51"/>
      <w:footerReference w:type="default" r:id="rId5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BFB59A" w14:textId="77777777" w:rsidR="00B93BCE" w:rsidRDefault="00B93BCE" w:rsidP="002E3A33">
      <w:pPr>
        <w:spacing w:after="0" w:line="240" w:lineRule="auto"/>
      </w:pPr>
      <w:r>
        <w:separator/>
      </w:r>
    </w:p>
  </w:endnote>
  <w:endnote w:type="continuationSeparator" w:id="0">
    <w:p w14:paraId="5D4A8C32" w14:textId="77777777" w:rsidR="00B93BCE" w:rsidRDefault="00B93BCE" w:rsidP="002E3A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AA745" w14:textId="617852E9" w:rsidR="00B93BCE" w:rsidRDefault="00B93BCE" w:rsidP="002E3A33">
    <w:pPr>
      <w:pStyle w:val="Footer"/>
      <w:pBdr>
        <w:top w:val="thinThickSmallGap" w:sz="24" w:space="1" w:color="823B0B" w:themeColor="accent2" w:themeShade="7F"/>
      </w:pBdr>
      <w:rPr>
        <w:rFonts w:asciiTheme="majorHAnsi" w:hAnsiTheme="majorHAnsi"/>
      </w:rPr>
    </w:pPr>
    <w:r>
      <w:rPr>
        <w:rFonts w:asciiTheme="majorHAnsi" w:hAnsiTheme="majorHAnsi"/>
      </w:rPr>
      <w:t>Aston Technologies Inc.</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4D5D1A" w:rsidRPr="004D5D1A">
      <w:rPr>
        <w:rFonts w:asciiTheme="majorHAnsi" w:hAnsiTheme="majorHAnsi"/>
        <w:noProof/>
      </w:rPr>
      <w:t>2</w:t>
    </w:r>
    <w:r>
      <w:rPr>
        <w:rFonts w:asciiTheme="majorHAnsi" w:hAnsiTheme="majorHAnsi"/>
        <w:noProof/>
      </w:rPr>
      <w:fldChar w:fldCharType="end"/>
    </w:r>
  </w:p>
  <w:p w14:paraId="22FFD756" w14:textId="77777777" w:rsidR="00B93BCE" w:rsidRDefault="00B93B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732878" w14:textId="77777777" w:rsidR="00B93BCE" w:rsidRDefault="00B93BCE" w:rsidP="002E3A33">
      <w:pPr>
        <w:spacing w:after="0" w:line="240" w:lineRule="auto"/>
      </w:pPr>
      <w:r>
        <w:separator/>
      </w:r>
    </w:p>
  </w:footnote>
  <w:footnote w:type="continuationSeparator" w:id="0">
    <w:p w14:paraId="20B2911A" w14:textId="77777777" w:rsidR="00B93BCE" w:rsidRDefault="00B93BCE" w:rsidP="002E3A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14:paraId="3433D2BA" w14:textId="0937016A" w:rsidR="00B93BCE" w:rsidRDefault="00B93BCE" w:rsidP="002E3A33">
        <w:pPr>
          <w:pStyle w:val="Header"/>
          <w:pBdr>
            <w:bottom w:val="thickThinSmallGap" w:sz="24" w:space="1" w:color="823B0B" w:themeColor="accent2" w:themeShade="7F"/>
          </w:pBdr>
          <w:rPr>
            <w:rFonts w:asciiTheme="majorHAnsi" w:eastAsiaTheme="majorEastAsia" w:hAnsiTheme="majorHAnsi" w:cstheme="majorBidi"/>
            <w:sz w:val="32"/>
            <w:szCs w:val="32"/>
          </w:rPr>
        </w:pPr>
        <w:r>
          <w:rPr>
            <w:rFonts w:asciiTheme="majorHAnsi" w:eastAsiaTheme="majorEastAsia" w:hAnsiTheme="majorHAnsi" w:cstheme="majorBidi"/>
            <w:sz w:val="32"/>
            <w:szCs w:val="32"/>
          </w:rPr>
          <w:t>Cisco Identity Services Engine (ISE) Remote Access VPN</w:t>
        </w:r>
      </w:p>
    </w:sdtContent>
  </w:sdt>
  <w:p w14:paraId="4327E6C9" w14:textId="77777777" w:rsidR="00B93BCE" w:rsidRDefault="00B93BCE" w:rsidP="002E3A33">
    <w:pPr>
      <w:pStyle w:val="Header"/>
    </w:pPr>
  </w:p>
  <w:p w14:paraId="6CCD9637" w14:textId="77777777" w:rsidR="00B93BCE" w:rsidRDefault="00B93B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D26740D"/>
    <w:multiLevelType w:val="hybridMultilevel"/>
    <w:tmpl w:val="AD02D050"/>
    <w:lvl w:ilvl="0" w:tplc="04090001">
      <w:start w:val="1"/>
      <w:numFmt w:val="bullet"/>
      <w:lvlText w:val=""/>
      <w:lvlJc w:val="left"/>
      <w:pPr>
        <w:ind w:left="771" w:hanging="360"/>
      </w:pPr>
      <w:rPr>
        <w:rFonts w:ascii="Symbol" w:hAnsi="Symbol" w:hint="default"/>
      </w:rPr>
    </w:lvl>
    <w:lvl w:ilvl="1" w:tplc="04090001">
      <w:start w:val="1"/>
      <w:numFmt w:val="bullet"/>
      <w:lvlText w:val=""/>
      <w:lvlJc w:val="left"/>
      <w:pPr>
        <w:ind w:left="1491" w:hanging="360"/>
      </w:pPr>
      <w:rPr>
        <w:rFonts w:ascii="Symbol" w:hAnsi="Symbol" w:hint="default"/>
      </w:rPr>
    </w:lvl>
    <w:lvl w:ilvl="2" w:tplc="04090005">
      <w:start w:val="1"/>
      <w:numFmt w:val="bullet"/>
      <w:lvlText w:val=""/>
      <w:lvlJc w:val="left"/>
      <w:pPr>
        <w:ind w:left="2211" w:hanging="360"/>
      </w:pPr>
      <w:rPr>
        <w:rFonts w:ascii="Wingdings" w:hAnsi="Wingdings" w:hint="default"/>
      </w:rPr>
    </w:lvl>
    <w:lvl w:ilvl="3" w:tplc="04090001">
      <w:start w:val="1"/>
      <w:numFmt w:val="bullet"/>
      <w:lvlText w:val=""/>
      <w:lvlJc w:val="left"/>
      <w:pPr>
        <w:ind w:left="2931" w:hanging="360"/>
      </w:pPr>
      <w:rPr>
        <w:rFonts w:ascii="Symbol" w:hAnsi="Symbol" w:hint="default"/>
      </w:rPr>
    </w:lvl>
    <w:lvl w:ilvl="4" w:tplc="04090003">
      <w:start w:val="1"/>
      <w:numFmt w:val="bullet"/>
      <w:lvlText w:val="o"/>
      <w:lvlJc w:val="left"/>
      <w:pPr>
        <w:ind w:left="3651" w:hanging="360"/>
      </w:pPr>
      <w:rPr>
        <w:rFonts w:ascii="Courier New" w:hAnsi="Courier New" w:cs="Courier New" w:hint="default"/>
      </w:rPr>
    </w:lvl>
    <w:lvl w:ilvl="5" w:tplc="04090005">
      <w:start w:val="1"/>
      <w:numFmt w:val="bullet"/>
      <w:lvlText w:val=""/>
      <w:lvlJc w:val="left"/>
      <w:pPr>
        <w:ind w:left="4371" w:hanging="360"/>
      </w:pPr>
      <w:rPr>
        <w:rFonts w:ascii="Wingdings" w:hAnsi="Wingdings" w:hint="default"/>
      </w:rPr>
    </w:lvl>
    <w:lvl w:ilvl="6" w:tplc="04090001">
      <w:start w:val="1"/>
      <w:numFmt w:val="bullet"/>
      <w:lvlText w:val=""/>
      <w:lvlJc w:val="left"/>
      <w:pPr>
        <w:ind w:left="5091" w:hanging="360"/>
      </w:pPr>
      <w:rPr>
        <w:rFonts w:ascii="Symbol" w:hAnsi="Symbol" w:hint="default"/>
      </w:rPr>
    </w:lvl>
    <w:lvl w:ilvl="7" w:tplc="04090003">
      <w:start w:val="1"/>
      <w:numFmt w:val="bullet"/>
      <w:lvlText w:val="o"/>
      <w:lvlJc w:val="left"/>
      <w:pPr>
        <w:ind w:left="5811" w:hanging="360"/>
      </w:pPr>
      <w:rPr>
        <w:rFonts w:ascii="Courier New" w:hAnsi="Courier New" w:cs="Courier New" w:hint="default"/>
      </w:rPr>
    </w:lvl>
    <w:lvl w:ilvl="8" w:tplc="04090005">
      <w:start w:val="1"/>
      <w:numFmt w:val="bullet"/>
      <w:lvlText w:val=""/>
      <w:lvlJc w:val="left"/>
      <w:pPr>
        <w:ind w:left="6531"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3A33"/>
    <w:rsid w:val="00033B13"/>
    <w:rsid w:val="00042A9F"/>
    <w:rsid w:val="00092932"/>
    <w:rsid w:val="000B4515"/>
    <w:rsid w:val="000D5A1F"/>
    <w:rsid w:val="00110E30"/>
    <w:rsid w:val="001B0B3B"/>
    <w:rsid w:val="001D10E1"/>
    <w:rsid w:val="00207D88"/>
    <w:rsid w:val="00257703"/>
    <w:rsid w:val="002E3A33"/>
    <w:rsid w:val="00326187"/>
    <w:rsid w:val="00360DC5"/>
    <w:rsid w:val="0036544F"/>
    <w:rsid w:val="003A5F6E"/>
    <w:rsid w:val="003F7AF8"/>
    <w:rsid w:val="00415F95"/>
    <w:rsid w:val="00440949"/>
    <w:rsid w:val="00457578"/>
    <w:rsid w:val="00462EED"/>
    <w:rsid w:val="004D5D1A"/>
    <w:rsid w:val="004F0302"/>
    <w:rsid w:val="004F7A72"/>
    <w:rsid w:val="005101FD"/>
    <w:rsid w:val="005763B5"/>
    <w:rsid w:val="00591983"/>
    <w:rsid w:val="006122FB"/>
    <w:rsid w:val="00631B92"/>
    <w:rsid w:val="006C3144"/>
    <w:rsid w:val="006F742A"/>
    <w:rsid w:val="00782914"/>
    <w:rsid w:val="007912CD"/>
    <w:rsid w:val="00795288"/>
    <w:rsid w:val="008D3DD0"/>
    <w:rsid w:val="008F20AB"/>
    <w:rsid w:val="009531A3"/>
    <w:rsid w:val="00990827"/>
    <w:rsid w:val="0099773C"/>
    <w:rsid w:val="009B0A95"/>
    <w:rsid w:val="00A11ECB"/>
    <w:rsid w:val="00AF32F2"/>
    <w:rsid w:val="00B8047A"/>
    <w:rsid w:val="00B93BCE"/>
    <w:rsid w:val="00C25B96"/>
    <w:rsid w:val="00C560DD"/>
    <w:rsid w:val="00C5786F"/>
    <w:rsid w:val="00C70ECA"/>
    <w:rsid w:val="00CA48D9"/>
    <w:rsid w:val="00CA721C"/>
    <w:rsid w:val="00CC1C78"/>
    <w:rsid w:val="00CC2CB1"/>
    <w:rsid w:val="00D413AB"/>
    <w:rsid w:val="00D87799"/>
    <w:rsid w:val="00E36827"/>
    <w:rsid w:val="00F21EFB"/>
    <w:rsid w:val="00F25494"/>
    <w:rsid w:val="00FE2543"/>
    <w:rsid w:val="7035EC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3B84B82"/>
  <w15:chartTrackingRefBased/>
  <w15:docId w15:val="{E489B03E-E68D-4196-B80D-3238E9A71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E3A33"/>
    <w:pPr>
      <w:spacing w:after="200" w:line="276" w:lineRule="auto"/>
    </w:pPr>
    <w:rPr>
      <w:rFonts w:eastAsiaTheme="minorEastAsia"/>
    </w:rPr>
  </w:style>
  <w:style w:type="paragraph" w:styleId="Heading1">
    <w:name w:val="heading 1"/>
    <w:basedOn w:val="Normal"/>
    <w:next w:val="Normal"/>
    <w:link w:val="Heading1Char"/>
    <w:autoRedefine/>
    <w:uiPriority w:val="9"/>
    <w:qFormat/>
    <w:rsid w:val="004F0302"/>
    <w:pPr>
      <w:keepNext/>
      <w:keepLines/>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autoRedefine/>
    <w:uiPriority w:val="9"/>
    <w:semiHidden/>
    <w:unhideWhenUsed/>
    <w:qFormat/>
    <w:rsid w:val="008D3DD0"/>
    <w:pPr>
      <w:keepNext/>
      <w:keepLines/>
      <w:spacing w:before="40" w:after="0"/>
      <w:outlineLvl w:val="1"/>
    </w:pPr>
    <w:rPr>
      <w:rFonts w:asciiTheme="majorHAnsi" w:eastAsiaTheme="majorEastAsia" w:hAnsiTheme="majorHAnsi" w:cstheme="majorBidi"/>
      <w:b/>
      <w:color w:val="2E74B5" w:themeColor="accent1" w:themeShade="BF"/>
      <w:sz w:val="26"/>
      <w:szCs w:val="26"/>
    </w:rPr>
  </w:style>
  <w:style w:type="paragraph" w:styleId="Heading3">
    <w:name w:val="heading 3"/>
    <w:basedOn w:val="Normal"/>
    <w:next w:val="Normal"/>
    <w:link w:val="Heading3Char"/>
    <w:uiPriority w:val="9"/>
    <w:semiHidden/>
    <w:unhideWhenUsed/>
    <w:qFormat/>
    <w:rsid w:val="00033B1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033B1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E3A33"/>
    <w:pPr>
      <w:spacing w:after="0" w:line="240" w:lineRule="auto"/>
    </w:pPr>
    <w:rPr>
      <w:rFonts w:eastAsiaTheme="minorEastAsia"/>
    </w:rPr>
  </w:style>
  <w:style w:type="character" w:customStyle="1" w:styleId="NoSpacingChar">
    <w:name w:val="No Spacing Char"/>
    <w:basedOn w:val="DefaultParagraphFont"/>
    <w:link w:val="NoSpacing"/>
    <w:uiPriority w:val="1"/>
    <w:rsid w:val="002E3A33"/>
    <w:rPr>
      <w:rFonts w:eastAsiaTheme="minorEastAsia"/>
    </w:rPr>
  </w:style>
  <w:style w:type="paragraph" w:styleId="Header">
    <w:name w:val="header"/>
    <w:basedOn w:val="Normal"/>
    <w:link w:val="HeaderChar"/>
    <w:uiPriority w:val="99"/>
    <w:unhideWhenUsed/>
    <w:rsid w:val="002E3A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3A33"/>
    <w:rPr>
      <w:rFonts w:eastAsiaTheme="minorEastAsia"/>
    </w:rPr>
  </w:style>
  <w:style w:type="paragraph" w:styleId="Footer">
    <w:name w:val="footer"/>
    <w:basedOn w:val="Normal"/>
    <w:link w:val="FooterChar"/>
    <w:uiPriority w:val="99"/>
    <w:unhideWhenUsed/>
    <w:rsid w:val="002E3A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3A33"/>
    <w:rPr>
      <w:rFonts w:eastAsiaTheme="minorEastAsia"/>
    </w:rPr>
  </w:style>
  <w:style w:type="character" w:customStyle="1" w:styleId="Heading1Char">
    <w:name w:val="Heading 1 Char"/>
    <w:basedOn w:val="DefaultParagraphFont"/>
    <w:link w:val="Heading1"/>
    <w:uiPriority w:val="9"/>
    <w:rsid w:val="004F0302"/>
    <w:rPr>
      <w:rFonts w:asciiTheme="majorHAnsi" w:eastAsiaTheme="majorEastAsia" w:hAnsiTheme="majorHAnsi" w:cstheme="majorBidi"/>
      <w:b/>
      <w:color w:val="2E74B5" w:themeColor="accent1" w:themeShade="BF"/>
      <w:sz w:val="32"/>
      <w:szCs w:val="32"/>
    </w:rPr>
  </w:style>
  <w:style w:type="paragraph" w:styleId="TOCHeading">
    <w:name w:val="TOC Heading"/>
    <w:basedOn w:val="Heading1"/>
    <w:next w:val="Normal"/>
    <w:uiPriority w:val="39"/>
    <w:unhideWhenUsed/>
    <w:qFormat/>
    <w:rsid w:val="002E3A33"/>
    <w:pPr>
      <w:spacing w:line="259" w:lineRule="auto"/>
      <w:outlineLvl w:val="9"/>
    </w:pPr>
  </w:style>
  <w:style w:type="character" w:customStyle="1" w:styleId="Heading2Char">
    <w:name w:val="Heading 2 Char"/>
    <w:basedOn w:val="DefaultParagraphFont"/>
    <w:link w:val="Heading2"/>
    <w:uiPriority w:val="9"/>
    <w:semiHidden/>
    <w:rsid w:val="008D3DD0"/>
    <w:rPr>
      <w:rFonts w:asciiTheme="majorHAnsi" w:eastAsiaTheme="majorEastAsia" w:hAnsiTheme="majorHAnsi" w:cstheme="majorBidi"/>
      <w:b/>
      <w:color w:val="2E74B5" w:themeColor="accent1" w:themeShade="BF"/>
      <w:sz w:val="26"/>
      <w:szCs w:val="26"/>
    </w:rPr>
  </w:style>
  <w:style w:type="paragraph" w:customStyle="1" w:styleId="AstonHeading1">
    <w:name w:val="Aston Heading 1"/>
    <w:basedOn w:val="Heading1"/>
    <w:autoRedefine/>
    <w:qFormat/>
    <w:rsid w:val="00033B13"/>
  </w:style>
  <w:style w:type="paragraph" w:customStyle="1" w:styleId="AstonHeading2">
    <w:name w:val="Aston Heading 2"/>
    <w:basedOn w:val="Heading2"/>
    <w:autoRedefine/>
    <w:qFormat/>
    <w:rsid w:val="00033B13"/>
  </w:style>
  <w:style w:type="paragraph" w:customStyle="1" w:styleId="AstonHeading3">
    <w:name w:val="Aston Heading 3"/>
    <w:basedOn w:val="Heading3"/>
    <w:autoRedefine/>
    <w:qFormat/>
    <w:rsid w:val="00033B13"/>
    <w:rPr>
      <w:b/>
      <w:color w:val="000000" w:themeColor="text1"/>
    </w:rPr>
  </w:style>
  <w:style w:type="character" w:customStyle="1" w:styleId="Heading3Char">
    <w:name w:val="Heading 3 Char"/>
    <w:basedOn w:val="DefaultParagraphFont"/>
    <w:link w:val="Heading3"/>
    <w:uiPriority w:val="9"/>
    <w:semiHidden/>
    <w:rsid w:val="00033B13"/>
    <w:rPr>
      <w:rFonts w:asciiTheme="majorHAnsi" w:eastAsiaTheme="majorEastAsia" w:hAnsiTheme="majorHAnsi" w:cstheme="majorBidi"/>
      <w:color w:val="1F4D78" w:themeColor="accent1" w:themeShade="7F"/>
      <w:sz w:val="24"/>
      <w:szCs w:val="24"/>
    </w:rPr>
  </w:style>
  <w:style w:type="paragraph" w:customStyle="1" w:styleId="AstonHeading4">
    <w:name w:val="Aston Heading 4"/>
    <w:basedOn w:val="Heading4"/>
    <w:autoRedefine/>
    <w:qFormat/>
    <w:rsid w:val="00033B13"/>
    <w:pPr>
      <w:spacing w:line="259" w:lineRule="auto"/>
    </w:pPr>
    <w:rPr>
      <w:b/>
      <w:color w:val="000000" w:themeColor="text1"/>
    </w:rPr>
  </w:style>
  <w:style w:type="character" w:customStyle="1" w:styleId="Heading4Char">
    <w:name w:val="Heading 4 Char"/>
    <w:basedOn w:val="DefaultParagraphFont"/>
    <w:link w:val="Heading4"/>
    <w:uiPriority w:val="9"/>
    <w:semiHidden/>
    <w:rsid w:val="00033B13"/>
    <w:rPr>
      <w:rFonts w:asciiTheme="majorHAnsi" w:eastAsiaTheme="majorEastAsia" w:hAnsiTheme="majorHAnsi" w:cstheme="majorBidi"/>
      <w:i/>
      <w:iCs/>
      <w:color w:val="2E74B5" w:themeColor="accent1" w:themeShade="BF"/>
    </w:rPr>
  </w:style>
  <w:style w:type="paragraph" w:styleId="TOC1">
    <w:name w:val="toc 1"/>
    <w:basedOn w:val="Normal"/>
    <w:next w:val="Normal"/>
    <w:autoRedefine/>
    <w:uiPriority w:val="39"/>
    <w:unhideWhenUsed/>
    <w:rsid w:val="00033B13"/>
    <w:pPr>
      <w:spacing w:after="100"/>
    </w:pPr>
  </w:style>
  <w:style w:type="character" w:styleId="Hyperlink">
    <w:name w:val="Hyperlink"/>
    <w:basedOn w:val="DefaultParagraphFont"/>
    <w:uiPriority w:val="99"/>
    <w:unhideWhenUsed/>
    <w:rsid w:val="00033B13"/>
    <w:rPr>
      <w:color w:val="0563C1" w:themeColor="hyperlink"/>
      <w:u w:val="single"/>
    </w:rPr>
  </w:style>
  <w:style w:type="paragraph" w:customStyle="1" w:styleId="Config">
    <w:name w:val="Config"/>
    <w:basedOn w:val="Normal"/>
    <w:link w:val="ConfigChar"/>
    <w:qFormat/>
    <w:rsid w:val="000D5A1F"/>
    <w:pPr>
      <w:pBdr>
        <w:top w:val="single" w:sz="4" w:space="1" w:color="auto"/>
        <w:left w:val="single" w:sz="4" w:space="4" w:color="auto"/>
        <w:bottom w:val="single" w:sz="4" w:space="1" w:color="auto"/>
        <w:right w:val="single" w:sz="4" w:space="4" w:color="auto"/>
      </w:pBdr>
      <w:shd w:val="clear" w:color="auto" w:fill="D9D9D9"/>
      <w:spacing w:after="80" w:line="240" w:lineRule="auto"/>
      <w:ind w:left="1080" w:hanging="360"/>
    </w:pPr>
    <w:rPr>
      <w:rFonts w:ascii="Courier New" w:eastAsia="Times New Roman" w:hAnsi="Courier New" w:cs="Courier New"/>
      <w:sz w:val="20"/>
      <w:szCs w:val="24"/>
      <w:lang w:val="en-GB"/>
    </w:rPr>
  </w:style>
  <w:style w:type="character" w:customStyle="1" w:styleId="ConfigChar">
    <w:name w:val="Config Char"/>
    <w:basedOn w:val="DefaultParagraphFont"/>
    <w:link w:val="Config"/>
    <w:rsid w:val="000D5A1F"/>
    <w:rPr>
      <w:rFonts w:ascii="Courier New" w:eastAsia="Times New Roman" w:hAnsi="Courier New" w:cs="Courier New"/>
      <w:sz w:val="20"/>
      <w:szCs w:val="24"/>
      <w:shd w:val="clear" w:color="auto" w:fill="D9D9D9"/>
      <w:lang w:val="en-GB"/>
    </w:rPr>
  </w:style>
  <w:style w:type="paragraph" w:styleId="TOC2">
    <w:name w:val="toc 2"/>
    <w:basedOn w:val="Normal"/>
    <w:next w:val="Normal"/>
    <w:autoRedefine/>
    <w:uiPriority w:val="39"/>
    <w:unhideWhenUsed/>
    <w:rsid w:val="00CA48D9"/>
    <w:pPr>
      <w:spacing w:after="100"/>
      <w:ind w:left="220"/>
    </w:pPr>
  </w:style>
  <w:style w:type="paragraph" w:styleId="ListParagraph">
    <w:name w:val="List Paragraph"/>
    <w:basedOn w:val="Normal"/>
    <w:uiPriority w:val="34"/>
    <w:qFormat/>
    <w:rsid w:val="00F21EFB"/>
    <w:pPr>
      <w:ind w:left="720"/>
      <w:contextualSpacing/>
    </w:pPr>
  </w:style>
  <w:style w:type="table" w:styleId="TableGrid">
    <w:name w:val="Table Grid"/>
    <w:basedOn w:val="TableNormal"/>
    <w:uiPriority w:val="39"/>
    <w:rsid w:val="00C578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4031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image" Target="media/image1.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webSettings" Target="webSettings.xml"/><Relationship Id="rId51"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03D47AE3354A84E884F468F0857E77D" ma:contentTypeVersion="8" ma:contentTypeDescription="Create a new document." ma:contentTypeScope="" ma:versionID="0b0fbe63702ec44c4fae51e40cedccff">
  <xsd:schema xmlns:xsd="http://www.w3.org/2001/XMLSchema" xmlns:xs="http://www.w3.org/2001/XMLSchema" xmlns:p="http://schemas.microsoft.com/office/2006/metadata/properties" xmlns:ns2="ac85763d-d0e4-464f-a2b1-41e167c804ca" xmlns:ns3="f537bf39-1c0f-48af-92b4-145ad4c917b5" targetNamespace="http://schemas.microsoft.com/office/2006/metadata/properties" ma:root="true" ma:fieldsID="2f5e1f2499c99081dd0767e6f73c2493" ns2:_="" ns3:_="">
    <xsd:import namespace="ac85763d-d0e4-464f-a2b1-41e167c804ca"/>
    <xsd:import namespace="f537bf39-1c0f-48af-92b4-145ad4c917b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EventHashCode" minOccurs="0"/>
                <xsd:element ref="ns2:MediaServiceGenerationTim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85763d-d0e4-464f-a2b1-41e167c804c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537bf39-1c0f-48af-92b4-145ad4c917b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2D25B5-F311-472C-A5C7-8E116B121B23}"/>
</file>

<file path=customXml/itemProps2.xml><?xml version="1.0" encoding="utf-8"?>
<ds:datastoreItem xmlns:ds="http://schemas.openxmlformats.org/officeDocument/2006/customXml" ds:itemID="{F4E40C42-F215-4B25-905F-E86AE8228B18}">
  <ds:schemaRefs>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3c2374f4-f409-4d7e-b456-4bb351a0402f"/>
    <ds:schemaRef ds:uri="http://schemas.microsoft.com/office/2006/metadata/properties"/>
    <ds:schemaRef ds:uri="http://www.w3.org/XML/1998/namespace"/>
    <ds:schemaRef ds:uri="http://purl.org/dc/dcmitype/"/>
    <ds:schemaRef ds:uri="http://purl.org/dc/terms/"/>
  </ds:schemaRefs>
</ds:datastoreItem>
</file>

<file path=customXml/itemProps3.xml><?xml version="1.0" encoding="utf-8"?>
<ds:datastoreItem xmlns:ds="http://schemas.openxmlformats.org/officeDocument/2006/customXml" ds:itemID="{630CE249-F4DF-4276-BBAE-35818EA259A3}">
  <ds:schemaRefs>
    <ds:schemaRef ds:uri="http://schemas.microsoft.com/sharepoint/v3/contenttype/forms"/>
  </ds:schemaRefs>
</ds:datastoreItem>
</file>

<file path=customXml/itemProps4.xml><?xml version="1.0" encoding="utf-8"?>
<ds:datastoreItem xmlns:ds="http://schemas.openxmlformats.org/officeDocument/2006/customXml" ds:itemID="{E4374CEE-3663-4475-B441-80488200D2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23</Pages>
  <Words>1507</Words>
  <Characters>8591</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Cisco Identity Services Engine (ISE) Remote Access VPN</vt:lpstr>
    </vt:vector>
  </TitlesOfParts>
  <Company>Aston Technologies Inc.</Company>
  <LinksUpToDate>false</LinksUpToDate>
  <CharactersWithSpaces>10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o Identity Services Engine (ISE) Remote Access VPN</dc:title>
  <dc:subject>An Aston training document explaining how to deploy Remote Access VPN</dc:subject>
  <dc:creator>Dan Harrer</dc:creator>
  <cp:keywords/>
  <dc:description/>
  <cp:lastModifiedBy>Dan Harrer</cp:lastModifiedBy>
  <cp:revision>16</cp:revision>
  <dcterms:created xsi:type="dcterms:W3CDTF">2017-09-25T16:56:00Z</dcterms:created>
  <dcterms:modified xsi:type="dcterms:W3CDTF">2020-05-26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3D47AE3354A84E884F468F0857E77D</vt:lpwstr>
  </property>
</Properties>
</file>